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1DC7" w14:textId="7313D133" w:rsidR="000A0275" w:rsidRPr="00B07CA7" w:rsidRDefault="000A0275" w:rsidP="000A0275">
      <w:pPr>
        <w:pStyle w:val="3GPPHeader"/>
        <w:spacing w:after="60"/>
        <w:rPr>
          <w:sz w:val="32"/>
          <w:szCs w:val="32"/>
          <w:highlight w:val="yellow"/>
          <w:lang w:val="en-US"/>
        </w:rPr>
      </w:pPr>
      <w:r w:rsidRPr="00B07CA7">
        <w:rPr>
          <w:lang w:val="en-US"/>
        </w:rPr>
        <w:t>3GPP TSG-RAN WG2 #12</w:t>
      </w:r>
      <w:r w:rsidR="00301A32" w:rsidRPr="00B07CA7">
        <w:rPr>
          <w:lang w:val="en-US"/>
        </w:rPr>
        <w:t>3</w:t>
      </w:r>
      <w:r w:rsidRPr="00B07CA7">
        <w:rPr>
          <w:lang w:val="en-US"/>
        </w:rPr>
        <w:tab/>
      </w:r>
      <w:r w:rsidRPr="00B07CA7">
        <w:rPr>
          <w:sz w:val="32"/>
          <w:szCs w:val="32"/>
          <w:highlight w:val="yellow"/>
          <w:lang w:val="en-US"/>
        </w:rPr>
        <w:t>R2-23XXXXX</w:t>
      </w:r>
    </w:p>
    <w:p w14:paraId="7C9C31FB" w14:textId="63220247" w:rsidR="000A0275" w:rsidRPr="00B07CA7" w:rsidRDefault="00301A32" w:rsidP="000A0275">
      <w:pPr>
        <w:pStyle w:val="3GPPHeader"/>
        <w:rPr>
          <w:lang w:val="en-US"/>
        </w:rPr>
      </w:pPr>
      <w:r w:rsidRPr="00B07CA7">
        <w:rPr>
          <w:lang w:val="en-US"/>
        </w:rPr>
        <w:t>Toulouse</w:t>
      </w:r>
      <w:r w:rsidR="000A0275" w:rsidRPr="00B07CA7">
        <w:rPr>
          <w:lang w:val="en-US"/>
        </w:rPr>
        <w:t xml:space="preserve">, </w:t>
      </w:r>
      <w:r w:rsidRPr="00B07CA7">
        <w:rPr>
          <w:lang w:val="en-US"/>
        </w:rPr>
        <w:t>France</w:t>
      </w:r>
      <w:r w:rsidR="000A0275" w:rsidRPr="00B07CA7">
        <w:rPr>
          <w:lang w:val="en-US"/>
        </w:rPr>
        <w:t xml:space="preserve">, </w:t>
      </w:r>
      <w:r w:rsidRPr="00B07CA7">
        <w:rPr>
          <w:lang w:val="en-US"/>
        </w:rPr>
        <w:t>August</w:t>
      </w:r>
      <w:r w:rsidR="000A0275" w:rsidRPr="00B07CA7">
        <w:rPr>
          <w:lang w:val="en-US"/>
        </w:rPr>
        <w:t xml:space="preserve"> 2</w:t>
      </w:r>
      <w:r w:rsidR="00CB288B" w:rsidRPr="00B07CA7">
        <w:rPr>
          <w:lang w:val="en-US"/>
        </w:rPr>
        <w:t>1</w:t>
      </w:r>
      <w:r w:rsidR="000A0275" w:rsidRPr="00B07CA7">
        <w:rPr>
          <w:lang w:val="en-US"/>
        </w:rPr>
        <w:t xml:space="preserve"> – 2</w:t>
      </w:r>
      <w:r w:rsidR="00CB288B" w:rsidRPr="00B07CA7">
        <w:rPr>
          <w:lang w:val="en-US"/>
        </w:rPr>
        <w:t>5</w:t>
      </w:r>
      <w:r w:rsidR="000A0275" w:rsidRPr="00B07CA7">
        <w:rPr>
          <w:lang w:val="en-US"/>
        </w:rPr>
        <w:t>, 2023</w:t>
      </w:r>
    </w:p>
    <w:p w14:paraId="0F367075" w14:textId="77777777" w:rsidR="000A0275" w:rsidRPr="00B07CA7" w:rsidRDefault="000A0275" w:rsidP="000A0275">
      <w:pPr>
        <w:pStyle w:val="3GPPHeader"/>
        <w:rPr>
          <w:lang w:val="en-US"/>
        </w:rPr>
      </w:pPr>
    </w:p>
    <w:p w14:paraId="3684FF2A" w14:textId="062CF593" w:rsidR="000A0275" w:rsidRPr="00B07CA7" w:rsidRDefault="000A0275" w:rsidP="000A0275">
      <w:pPr>
        <w:pStyle w:val="3GPPHeader"/>
        <w:rPr>
          <w:sz w:val="22"/>
          <w:szCs w:val="22"/>
          <w:lang w:val="en-US"/>
        </w:rPr>
      </w:pPr>
      <w:r w:rsidRPr="00B07CA7">
        <w:rPr>
          <w:sz w:val="22"/>
          <w:szCs w:val="22"/>
          <w:lang w:val="en-US"/>
        </w:rPr>
        <w:t>Agenda Item:</w:t>
      </w:r>
      <w:r w:rsidRPr="00B07CA7">
        <w:rPr>
          <w:sz w:val="22"/>
          <w:szCs w:val="22"/>
          <w:lang w:val="en-US"/>
        </w:rPr>
        <w:tab/>
      </w:r>
      <w:r w:rsidR="00301A32" w:rsidRPr="00B07CA7">
        <w:rPr>
          <w:sz w:val="22"/>
          <w:szCs w:val="22"/>
          <w:highlight w:val="yellow"/>
          <w:lang w:val="en-US"/>
        </w:rPr>
        <w:t>X</w:t>
      </w:r>
      <w:r w:rsidRPr="00B07CA7">
        <w:rPr>
          <w:sz w:val="22"/>
          <w:szCs w:val="22"/>
          <w:highlight w:val="yellow"/>
          <w:lang w:val="en-US"/>
        </w:rPr>
        <w:t>.</w:t>
      </w:r>
      <w:r w:rsidR="00301A32" w:rsidRPr="00B07CA7">
        <w:rPr>
          <w:sz w:val="22"/>
          <w:szCs w:val="22"/>
          <w:highlight w:val="yellow"/>
          <w:lang w:val="en-US"/>
        </w:rPr>
        <w:t>Y</w:t>
      </w:r>
      <w:r w:rsidRPr="00B07CA7">
        <w:rPr>
          <w:sz w:val="22"/>
          <w:szCs w:val="22"/>
          <w:highlight w:val="yellow"/>
          <w:lang w:val="en-US"/>
        </w:rPr>
        <w:t>.</w:t>
      </w:r>
      <w:r w:rsidR="00301A32" w:rsidRPr="00B07CA7">
        <w:rPr>
          <w:sz w:val="22"/>
          <w:szCs w:val="22"/>
          <w:highlight w:val="yellow"/>
          <w:lang w:val="en-US"/>
        </w:rPr>
        <w:t>Z</w:t>
      </w:r>
    </w:p>
    <w:p w14:paraId="273DACC0" w14:textId="42E31CE7" w:rsidR="000A0275" w:rsidRPr="00B07CA7" w:rsidRDefault="000A0275" w:rsidP="000A0275">
      <w:pPr>
        <w:pStyle w:val="3GPPHeader"/>
        <w:rPr>
          <w:sz w:val="22"/>
          <w:szCs w:val="22"/>
          <w:lang w:val="en-US"/>
        </w:rPr>
      </w:pPr>
      <w:r w:rsidRPr="00B07CA7">
        <w:rPr>
          <w:sz w:val="22"/>
          <w:szCs w:val="22"/>
          <w:lang w:val="en-US"/>
        </w:rPr>
        <w:t>Source:</w:t>
      </w:r>
      <w:r w:rsidRPr="00B07CA7">
        <w:rPr>
          <w:lang w:val="en-US"/>
        </w:rPr>
        <w:tab/>
      </w:r>
      <w:r w:rsidR="00A42D0D" w:rsidRPr="00B07CA7">
        <w:rPr>
          <w:lang w:val="en-US"/>
        </w:rPr>
        <w:t>Ericsson</w:t>
      </w:r>
    </w:p>
    <w:p w14:paraId="041907F6" w14:textId="6E651DD8" w:rsidR="000A0275" w:rsidRPr="00B07CA7" w:rsidRDefault="000A0275" w:rsidP="000A0275">
      <w:pPr>
        <w:pStyle w:val="3GPPHeader"/>
        <w:rPr>
          <w:sz w:val="22"/>
          <w:szCs w:val="22"/>
          <w:lang w:val="en-US"/>
        </w:rPr>
      </w:pPr>
      <w:r w:rsidRPr="00B07CA7">
        <w:rPr>
          <w:sz w:val="22"/>
          <w:szCs w:val="22"/>
          <w:lang w:val="en-US"/>
        </w:rPr>
        <w:t>Title:</w:t>
      </w:r>
      <w:r w:rsidRPr="00B07CA7">
        <w:rPr>
          <w:sz w:val="22"/>
          <w:szCs w:val="22"/>
          <w:lang w:val="en-US"/>
        </w:rPr>
        <w:tab/>
      </w:r>
      <w:r w:rsidR="00980686" w:rsidRPr="00B07CA7">
        <w:rPr>
          <w:sz w:val="22"/>
          <w:szCs w:val="22"/>
          <w:lang w:val="en-US"/>
        </w:rPr>
        <w:t xml:space="preserve">Outcome of </w:t>
      </w:r>
      <w:r w:rsidR="005E7732" w:rsidRPr="00B07CA7">
        <w:rPr>
          <w:sz w:val="22"/>
          <w:szCs w:val="22"/>
          <w:lang w:val="en-US"/>
        </w:rPr>
        <w:t>[Post122][059][AIML]</w:t>
      </w:r>
    </w:p>
    <w:p w14:paraId="4F532369" w14:textId="5537C525" w:rsidR="000A0275" w:rsidRPr="00B07CA7" w:rsidRDefault="000A0275" w:rsidP="000A0275">
      <w:pPr>
        <w:pStyle w:val="3GPPHeader"/>
        <w:rPr>
          <w:sz w:val="22"/>
          <w:szCs w:val="22"/>
          <w:lang w:val="en-US"/>
        </w:rPr>
      </w:pPr>
      <w:r w:rsidRPr="00B07CA7">
        <w:rPr>
          <w:sz w:val="22"/>
          <w:szCs w:val="22"/>
          <w:lang w:val="en-US"/>
        </w:rPr>
        <w:t>Document for:</w:t>
      </w:r>
      <w:r w:rsidRPr="00B07CA7">
        <w:rPr>
          <w:sz w:val="22"/>
          <w:szCs w:val="22"/>
          <w:lang w:val="en-US"/>
        </w:rPr>
        <w:tab/>
      </w:r>
      <w:r w:rsidR="00DF6D66" w:rsidRPr="00B07CA7">
        <w:rPr>
          <w:sz w:val="22"/>
          <w:szCs w:val="22"/>
          <w:lang w:val="en-US"/>
        </w:rPr>
        <w:t>Discussion</w:t>
      </w:r>
    </w:p>
    <w:p w14:paraId="43825214" w14:textId="77777777" w:rsidR="000A0275" w:rsidRPr="00B07CA7" w:rsidRDefault="000A0275" w:rsidP="000A0275">
      <w:pPr>
        <w:pStyle w:val="1"/>
        <w:ind w:left="0" w:firstLine="0"/>
        <w:rPr>
          <w:lang w:val="en-US"/>
        </w:rPr>
      </w:pPr>
      <w:r w:rsidRPr="00B07CA7">
        <w:rPr>
          <w:lang w:val="en-US"/>
        </w:rPr>
        <w:t>1</w:t>
      </w:r>
      <w:r w:rsidRPr="00B07CA7">
        <w:rPr>
          <w:lang w:val="en-US"/>
        </w:rPr>
        <w:tab/>
        <w:t>Introduction</w:t>
      </w:r>
    </w:p>
    <w:p w14:paraId="67D354B4" w14:textId="77777777" w:rsidR="00944280" w:rsidRPr="00B07CA7" w:rsidRDefault="00944280" w:rsidP="00944280">
      <w:pPr>
        <w:pStyle w:val="a9"/>
        <w:rPr>
          <w:lang w:val="en-US"/>
        </w:rPr>
      </w:pPr>
      <w:bookmarkStart w:id="0" w:name="_Ref178064866"/>
      <w:r w:rsidRPr="00B07CA7">
        <w:rPr>
          <w:lang w:val="en-US"/>
        </w:rPr>
        <w:t>The scope of the discussion is given by the following email thread:</w:t>
      </w:r>
    </w:p>
    <w:tbl>
      <w:tblPr>
        <w:tblStyle w:val="aff4"/>
        <w:tblW w:w="0" w:type="auto"/>
        <w:tblLook w:val="04A0" w:firstRow="1" w:lastRow="0" w:firstColumn="1" w:lastColumn="0" w:noHBand="0" w:noVBand="1"/>
      </w:tblPr>
      <w:tblGrid>
        <w:gridCol w:w="9629"/>
      </w:tblGrid>
      <w:tr w:rsidR="00944280" w:rsidRPr="00B07CA7" w14:paraId="10874480" w14:textId="77777777" w:rsidTr="00851F2D">
        <w:tc>
          <w:tcPr>
            <w:tcW w:w="9629" w:type="dxa"/>
          </w:tcPr>
          <w:p w14:paraId="3165738E" w14:textId="77777777" w:rsidR="00944280" w:rsidRPr="00B07CA7" w:rsidRDefault="00944280" w:rsidP="00851F2D">
            <w:pPr>
              <w:pStyle w:val="EmailDiscussion"/>
              <w:overflowPunct/>
              <w:autoSpaceDE/>
              <w:autoSpaceDN/>
              <w:adjustRightInd/>
              <w:textAlignment w:val="auto"/>
              <w:rPr>
                <w:lang w:val="en-US"/>
              </w:rPr>
            </w:pPr>
            <w:r w:rsidRPr="00B07CA7">
              <w:rPr>
                <w:lang w:val="en-US"/>
              </w:rPr>
              <w:t>[Post122][059][AIML] TR text proposal (Ericsson)</w:t>
            </w:r>
          </w:p>
          <w:p w14:paraId="1C0ED339" w14:textId="77777777" w:rsidR="00944280" w:rsidRPr="00B07CA7" w:rsidRDefault="00944280" w:rsidP="00851F2D">
            <w:pPr>
              <w:pStyle w:val="EmailDiscussion2"/>
              <w:rPr>
                <w:lang w:val="en-US"/>
              </w:rPr>
            </w:pPr>
            <w:r w:rsidRPr="00B07CA7">
              <w:rPr>
                <w:lang w:val="en-US"/>
              </w:rPr>
              <w:tab/>
              <w:t xml:space="preserve">Scope: Assemble agreed figure, tables </w:t>
            </w:r>
            <w:proofErr w:type="spellStart"/>
            <w:r w:rsidRPr="00B07CA7">
              <w:rPr>
                <w:lang w:val="en-US"/>
              </w:rPr>
              <w:t>etc</w:t>
            </w:r>
            <w:proofErr w:type="spellEnd"/>
            <w:r w:rsidRPr="00B07CA7">
              <w:rPr>
                <w:lang w:val="en-US"/>
              </w:rPr>
              <w:t xml:space="preserve"> into a TR baseline TP. Identify discussion points that seems essential to progress RAN2 TP in the near term </w:t>
            </w:r>
          </w:p>
          <w:p w14:paraId="7FC9F3DD" w14:textId="77777777" w:rsidR="00944280" w:rsidRPr="00B07CA7" w:rsidRDefault="00944280" w:rsidP="00851F2D">
            <w:pPr>
              <w:pStyle w:val="EmailDiscussion2"/>
              <w:rPr>
                <w:lang w:val="en-US"/>
              </w:rPr>
            </w:pPr>
            <w:r w:rsidRPr="00B07CA7">
              <w:rPr>
                <w:lang w:val="en-US"/>
              </w:rPr>
              <w:tab/>
              <w:t xml:space="preserve">Intended outcome: Agreeable TP, </w:t>
            </w:r>
          </w:p>
          <w:p w14:paraId="019D7467" w14:textId="77777777" w:rsidR="00944280" w:rsidRPr="00B07CA7" w:rsidRDefault="00944280" w:rsidP="00851F2D">
            <w:pPr>
              <w:pStyle w:val="EmailDiscussion2"/>
              <w:rPr>
                <w:lang w:val="en-US"/>
              </w:rPr>
            </w:pPr>
            <w:r w:rsidRPr="00B07CA7">
              <w:rPr>
                <w:lang w:val="en-US"/>
              </w:rPr>
              <w:tab/>
              <w:t>Deadline: Long</w:t>
            </w:r>
          </w:p>
        </w:tc>
      </w:tr>
    </w:tbl>
    <w:p w14:paraId="7E764AEA" w14:textId="04C70D32" w:rsidR="00AE6A73" w:rsidRPr="00B07CA7" w:rsidRDefault="00944280" w:rsidP="00AE6A73">
      <w:pPr>
        <w:pStyle w:val="a9"/>
        <w:rPr>
          <w:lang w:val="en-US"/>
        </w:rPr>
      </w:pPr>
      <w:r w:rsidRPr="00B07CA7">
        <w:rPr>
          <w:lang w:val="en-US"/>
        </w:rPr>
        <w:br/>
      </w:r>
      <w:r w:rsidR="00AE6A73" w:rsidRPr="00B07CA7">
        <w:rPr>
          <w:lang w:val="en-US"/>
        </w:rPr>
        <w:t>The main purpose of this document is to address the discussion related to the functional framework, specifically regarding the data/information flows (i.e., arrows</w:t>
      </w:r>
      <w:r w:rsidR="001558BA" w:rsidRPr="00B07CA7">
        <w:rPr>
          <w:lang w:val="en-US"/>
        </w:rPr>
        <w:t>) which we did not have time to discuss online</w:t>
      </w:r>
      <w:r w:rsidR="00AE6A73" w:rsidRPr="00B07CA7">
        <w:rPr>
          <w:lang w:val="en-US"/>
        </w:rPr>
        <w:t>.</w:t>
      </w:r>
    </w:p>
    <w:p w14:paraId="1B24E6D9" w14:textId="45A2EDAC" w:rsidR="00AE6A73" w:rsidRPr="00B07CA7" w:rsidRDefault="00AE6A73" w:rsidP="00AE6A73">
      <w:pPr>
        <w:pStyle w:val="a9"/>
        <w:rPr>
          <w:lang w:val="en-US"/>
        </w:rPr>
      </w:pPr>
      <w:r w:rsidRPr="00B07CA7">
        <w:rPr>
          <w:lang w:val="en-US"/>
        </w:rPr>
        <w:t>If you have not already done so, please refer to the separate document (i.e., RAN2’s TP to the TR) before proceeding with this document. Please note that an A</w:t>
      </w:r>
      <w:r w:rsidR="001558BA" w:rsidRPr="00B07CA7">
        <w:rPr>
          <w:lang w:val="en-US"/>
        </w:rPr>
        <w:t>nnex</w:t>
      </w:r>
      <w:r w:rsidRPr="00B07CA7">
        <w:rPr>
          <w:lang w:val="en-US"/>
        </w:rPr>
        <w:t xml:space="preserve"> </w:t>
      </w:r>
      <w:r w:rsidR="00944280" w:rsidRPr="00B07CA7">
        <w:rPr>
          <w:lang w:val="en-US"/>
        </w:rPr>
        <w:t xml:space="preserve">has been included </w:t>
      </w:r>
      <w:r w:rsidRPr="00B07CA7">
        <w:rPr>
          <w:lang w:val="en-US"/>
        </w:rPr>
        <w:t>in</w:t>
      </w:r>
      <w:r w:rsidR="001558BA" w:rsidRPr="00B07CA7">
        <w:rPr>
          <w:lang w:val="en-US"/>
        </w:rPr>
        <w:t xml:space="preserve"> </w:t>
      </w:r>
      <w:r w:rsidRPr="00B07CA7">
        <w:rPr>
          <w:lang w:val="en-US"/>
        </w:rPr>
        <w:t>that document listing all RAN2 agreements. The Rapporteur has highlighted those that are captured as TP.</w:t>
      </w:r>
    </w:p>
    <w:p w14:paraId="3161FE13" w14:textId="77777777" w:rsidR="00944280" w:rsidRPr="00B07CA7" w:rsidRDefault="00AE6A73" w:rsidP="00AE6A73">
      <w:pPr>
        <w:pStyle w:val="a9"/>
        <w:rPr>
          <w:lang w:val="en-US"/>
        </w:rPr>
      </w:pPr>
      <w:r w:rsidRPr="00B07CA7">
        <w:rPr>
          <w:lang w:val="en-US"/>
        </w:rPr>
        <w:t>Additionally, please provide any further details you believe are worth addressing in this email discussion as input to Q2 (see below).</w:t>
      </w:r>
    </w:p>
    <w:p w14:paraId="7B4B07E4" w14:textId="77777777" w:rsidR="00944280" w:rsidRPr="00B07CA7" w:rsidRDefault="00944280" w:rsidP="00AE6A73">
      <w:pPr>
        <w:pStyle w:val="a9"/>
        <w:rPr>
          <w:lang w:val="en-US"/>
        </w:rPr>
      </w:pPr>
    </w:p>
    <w:p w14:paraId="6913AD1E" w14:textId="35EEC4E3" w:rsidR="001A7920" w:rsidRPr="00B07CA7" w:rsidRDefault="001A7920" w:rsidP="001A7920">
      <w:pPr>
        <w:pStyle w:val="a9"/>
        <w:rPr>
          <w:b/>
          <w:bCs/>
          <w:color w:val="FF0000"/>
          <w:lang w:val="en-US"/>
        </w:rPr>
      </w:pPr>
      <w:r w:rsidRPr="00B07CA7">
        <w:rPr>
          <w:b/>
          <w:bCs/>
          <w:lang w:val="en-US"/>
        </w:rPr>
        <w:t xml:space="preserve">Deadline for comments: </w:t>
      </w:r>
      <w:r w:rsidR="00393018" w:rsidRPr="00B07CA7">
        <w:rPr>
          <w:b/>
          <w:bCs/>
          <w:color w:val="FF0000"/>
          <w:lang w:val="en-US"/>
        </w:rPr>
        <w:t>Thursday</w:t>
      </w:r>
      <w:r w:rsidRPr="00B07CA7">
        <w:rPr>
          <w:b/>
          <w:bCs/>
          <w:color w:val="FF0000"/>
          <w:lang w:val="en-US"/>
        </w:rPr>
        <w:t xml:space="preserve"> </w:t>
      </w:r>
      <w:r w:rsidR="00393018" w:rsidRPr="00B07CA7">
        <w:rPr>
          <w:b/>
          <w:bCs/>
          <w:color w:val="FF0000"/>
          <w:lang w:val="en-US"/>
        </w:rPr>
        <w:t>Aug</w:t>
      </w:r>
      <w:r w:rsidRPr="00B07CA7">
        <w:rPr>
          <w:b/>
          <w:bCs/>
          <w:color w:val="FF0000"/>
          <w:lang w:val="en-US"/>
        </w:rPr>
        <w:t xml:space="preserve"> 10th, 2023, 1000 UTC</w:t>
      </w:r>
    </w:p>
    <w:p w14:paraId="568DF1CD" w14:textId="4B1E755F" w:rsidR="00B80233" w:rsidRPr="00B07CA7" w:rsidRDefault="00B82F70" w:rsidP="00B80233">
      <w:pPr>
        <w:pStyle w:val="Doc-text2"/>
        <w:ind w:left="4046" w:hanging="4046"/>
        <w:rPr>
          <w:b/>
          <w:bCs/>
          <w:lang w:val="en-US"/>
        </w:rPr>
      </w:pPr>
      <w:r w:rsidRPr="00B07CA7">
        <w:rPr>
          <w:b/>
          <w:bCs/>
          <w:lang w:val="en-US"/>
        </w:rPr>
        <w:t>Inactive periods</w:t>
      </w:r>
      <w:r w:rsidR="00503EC8" w:rsidRPr="00B07CA7">
        <w:rPr>
          <w:b/>
          <w:bCs/>
          <w:lang w:val="en-US"/>
        </w:rPr>
        <w:t xml:space="preserve"> and other planning comments</w:t>
      </w:r>
      <w:r w:rsidRPr="00B07CA7">
        <w:rPr>
          <w:b/>
          <w:bCs/>
          <w:lang w:val="en-US"/>
        </w:rPr>
        <w:t>:</w:t>
      </w:r>
    </w:p>
    <w:p w14:paraId="633D3B8B" w14:textId="369D95F0" w:rsidR="00B80233" w:rsidRPr="00B07CA7" w:rsidRDefault="00B80233" w:rsidP="00B80233">
      <w:pPr>
        <w:pStyle w:val="Doc-text2"/>
        <w:ind w:left="4046" w:hanging="4046"/>
        <w:rPr>
          <w:lang w:val="en-US"/>
        </w:rPr>
      </w:pPr>
      <w:r w:rsidRPr="00B07CA7">
        <w:rPr>
          <w:lang w:val="en-US"/>
        </w:rPr>
        <w:t>July 1</w:t>
      </w:r>
      <w:r w:rsidRPr="00B07CA7">
        <w:rPr>
          <w:vertAlign w:val="superscript"/>
          <w:lang w:val="en-US"/>
        </w:rPr>
        <w:t>st</w:t>
      </w:r>
      <w:r w:rsidRPr="00B07CA7">
        <w:rPr>
          <w:lang w:val="en-US"/>
        </w:rPr>
        <w:t xml:space="preserve"> – 30</w:t>
      </w:r>
      <w:r w:rsidRPr="00B07CA7">
        <w:rPr>
          <w:vertAlign w:val="superscript"/>
          <w:lang w:val="en-US"/>
        </w:rPr>
        <w:t>th</w:t>
      </w:r>
      <w:r w:rsidRPr="00B07CA7">
        <w:rPr>
          <w:lang w:val="en-US"/>
        </w:rPr>
        <w:t xml:space="preserve"> </w:t>
      </w:r>
      <w:r w:rsidRPr="00B07CA7">
        <w:rPr>
          <w:lang w:val="en-US"/>
        </w:rPr>
        <w:tab/>
      </w:r>
      <w:r w:rsidRPr="00B07CA7">
        <w:rPr>
          <w:lang w:val="en-US"/>
        </w:rPr>
        <w:tab/>
        <w:t>3GPP Inactive Period</w:t>
      </w:r>
    </w:p>
    <w:p w14:paraId="3F222BDD" w14:textId="77777777" w:rsidR="00B80233" w:rsidRPr="00B07CA7" w:rsidRDefault="00B80233" w:rsidP="00B80233">
      <w:pPr>
        <w:pStyle w:val="Doc-text2"/>
        <w:ind w:left="4046" w:hanging="4046"/>
        <w:rPr>
          <w:lang w:val="en-US"/>
        </w:rPr>
      </w:pPr>
      <w:r w:rsidRPr="00B07CA7">
        <w:rPr>
          <w:lang w:val="en-US"/>
        </w:rPr>
        <w:t>August 10 1000 UTC</w:t>
      </w:r>
      <w:r w:rsidRPr="00B07CA7">
        <w:rPr>
          <w:lang w:val="en-US"/>
        </w:rPr>
        <w:tab/>
        <w:t>Deadline Long Email Discussions</w:t>
      </w:r>
    </w:p>
    <w:p w14:paraId="1CF988D1" w14:textId="77777777" w:rsidR="00B80233" w:rsidRPr="00B07CA7" w:rsidRDefault="00B80233" w:rsidP="00B80233">
      <w:pPr>
        <w:pStyle w:val="Doc-text2"/>
        <w:ind w:left="4046" w:hanging="4046"/>
        <w:rPr>
          <w:lang w:val="en-US"/>
        </w:rPr>
      </w:pPr>
      <w:r w:rsidRPr="00B07CA7">
        <w:rPr>
          <w:lang w:val="en-US"/>
        </w:rPr>
        <w:t>August 11 1000 UTC</w:t>
      </w:r>
      <w:r w:rsidRPr="00B07CA7">
        <w:rPr>
          <w:lang w:val="en-US"/>
        </w:rPr>
        <w:tab/>
        <w:t>Submission Deadline RAN2#123</w:t>
      </w:r>
    </w:p>
    <w:p w14:paraId="7925C924" w14:textId="2C027100" w:rsidR="00B82F70" w:rsidRPr="00B07CA7" w:rsidRDefault="00B82F70" w:rsidP="00B82F70">
      <w:pPr>
        <w:pStyle w:val="a9"/>
        <w:jc w:val="left"/>
        <w:rPr>
          <w:b/>
          <w:bCs/>
          <w:lang w:val="en-US"/>
        </w:rPr>
      </w:pPr>
    </w:p>
    <w:p w14:paraId="6A298EF3" w14:textId="77777777" w:rsidR="00E34881" w:rsidRPr="00B07CA7" w:rsidRDefault="00E34881" w:rsidP="00E34881">
      <w:pPr>
        <w:pStyle w:val="a9"/>
        <w:rPr>
          <w:lang w:val="en-US"/>
        </w:rPr>
      </w:pPr>
      <w:r w:rsidRPr="00B07CA7">
        <w:rPr>
          <w:lang w:val="en-US"/>
        </w:rPr>
        <w:t>Below you can find the list of participating companies and their respective responsible delegates.</w:t>
      </w:r>
    </w:p>
    <w:tbl>
      <w:tblPr>
        <w:tblStyle w:val="aff4"/>
        <w:tblW w:w="0" w:type="auto"/>
        <w:tblLook w:val="04A0" w:firstRow="1" w:lastRow="0" w:firstColumn="1" w:lastColumn="0" w:noHBand="0" w:noVBand="1"/>
      </w:tblPr>
      <w:tblGrid>
        <w:gridCol w:w="2823"/>
        <w:gridCol w:w="2808"/>
        <w:gridCol w:w="3998"/>
      </w:tblGrid>
      <w:tr w:rsidR="00E34881" w:rsidRPr="00B07CA7" w14:paraId="7A0F7C07" w14:textId="77777777" w:rsidTr="00237CDF">
        <w:tc>
          <w:tcPr>
            <w:tcW w:w="2932" w:type="dxa"/>
            <w:shd w:val="clear" w:color="auto" w:fill="E7E6E6" w:themeFill="background2"/>
          </w:tcPr>
          <w:p w14:paraId="575DF0F8" w14:textId="77777777" w:rsidR="00E34881" w:rsidRPr="00B07CA7" w:rsidRDefault="00E34881" w:rsidP="003E3961">
            <w:pPr>
              <w:pStyle w:val="a9"/>
              <w:rPr>
                <w:b/>
                <w:bCs/>
                <w:lang w:val="en-US"/>
              </w:rPr>
            </w:pPr>
            <w:r w:rsidRPr="00B07CA7">
              <w:rPr>
                <w:b/>
                <w:bCs/>
                <w:lang w:val="en-US"/>
              </w:rPr>
              <w:t>Company</w:t>
            </w:r>
          </w:p>
        </w:tc>
        <w:tc>
          <w:tcPr>
            <w:tcW w:w="2925" w:type="dxa"/>
            <w:shd w:val="clear" w:color="auto" w:fill="E7E6E6" w:themeFill="background2"/>
          </w:tcPr>
          <w:p w14:paraId="49F23B20" w14:textId="77777777" w:rsidR="00E34881" w:rsidRPr="00B07CA7" w:rsidRDefault="00E34881" w:rsidP="003E3961">
            <w:pPr>
              <w:pStyle w:val="a9"/>
              <w:rPr>
                <w:b/>
                <w:bCs/>
                <w:lang w:val="en-US"/>
              </w:rPr>
            </w:pPr>
            <w:r w:rsidRPr="00B07CA7">
              <w:rPr>
                <w:b/>
                <w:bCs/>
                <w:lang w:val="en-US"/>
              </w:rPr>
              <w:t>Delegate name</w:t>
            </w:r>
          </w:p>
        </w:tc>
        <w:tc>
          <w:tcPr>
            <w:tcW w:w="3998" w:type="dxa"/>
            <w:shd w:val="clear" w:color="auto" w:fill="E7E6E6" w:themeFill="background2"/>
          </w:tcPr>
          <w:p w14:paraId="6CD31D14" w14:textId="77777777" w:rsidR="00E34881" w:rsidRPr="00B07CA7" w:rsidRDefault="00E34881" w:rsidP="003E3961">
            <w:pPr>
              <w:pStyle w:val="a9"/>
              <w:rPr>
                <w:b/>
                <w:bCs/>
                <w:lang w:val="en-US"/>
              </w:rPr>
            </w:pPr>
            <w:r w:rsidRPr="00B07CA7">
              <w:rPr>
                <w:b/>
                <w:bCs/>
                <w:lang w:val="en-US"/>
              </w:rPr>
              <w:t>Email address</w:t>
            </w:r>
          </w:p>
        </w:tc>
      </w:tr>
      <w:tr w:rsidR="00E34881" w:rsidRPr="00B07CA7" w14:paraId="37321382" w14:textId="77777777" w:rsidTr="00237CDF">
        <w:tc>
          <w:tcPr>
            <w:tcW w:w="2932" w:type="dxa"/>
          </w:tcPr>
          <w:p w14:paraId="3F160ACF" w14:textId="4B26903A" w:rsidR="00E34881" w:rsidRPr="00B07CA7" w:rsidRDefault="00E34881" w:rsidP="003E3961">
            <w:pPr>
              <w:pStyle w:val="a9"/>
              <w:rPr>
                <w:lang w:val="en-US"/>
              </w:rPr>
            </w:pPr>
            <w:r w:rsidRPr="00B07CA7">
              <w:rPr>
                <w:lang w:val="en-US"/>
              </w:rPr>
              <w:t>Ericsson</w:t>
            </w:r>
          </w:p>
        </w:tc>
        <w:tc>
          <w:tcPr>
            <w:tcW w:w="2925" w:type="dxa"/>
          </w:tcPr>
          <w:p w14:paraId="4BA98130" w14:textId="353994A2" w:rsidR="00E34881" w:rsidRPr="00B07CA7" w:rsidRDefault="00E34881" w:rsidP="003E3961">
            <w:pPr>
              <w:pStyle w:val="a9"/>
              <w:rPr>
                <w:lang w:val="en-US"/>
              </w:rPr>
            </w:pPr>
            <w:r w:rsidRPr="00B07CA7">
              <w:rPr>
                <w:lang w:val="en-US"/>
              </w:rPr>
              <w:t>Felipe Arraño Scharager</w:t>
            </w:r>
          </w:p>
        </w:tc>
        <w:tc>
          <w:tcPr>
            <w:tcW w:w="3998" w:type="dxa"/>
          </w:tcPr>
          <w:p w14:paraId="40CDEE0C" w14:textId="4A5772A1" w:rsidR="00E34881" w:rsidRPr="00B07CA7" w:rsidRDefault="00E34881" w:rsidP="003E3961">
            <w:pPr>
              <w:pStyle w:val="a9"/>
              <w:rPr>
                <w:lang w:val="en-US"/>
              </w:rPr>
            </w:pPr>
            <w:r w:rsidRPr="00B07CA7">
              <w:rPr>
                <w:lang w:val="en-US"/>
              </w:rPr>
              <w:t>felipe.arrano.scharager@ericsson.com</w:t>
            </w:r>
          </w:p>
        </w:tc>
      </w:tr>
      <w:tr w:rsidR="00E34881" w:rsidRPr="00B07CA7" w14:paraId="40944288" w14:textId="77777777" w:rsidTr="00237CDF">
        <w:tc>
          <w:tcPr>
            <w:tcW w:w="2932" w:type="dxa"/>
          </w:tcPr>
          <w:p w14:paraId="17233134" w14:textId="79DD64E1" w:rsidR="00E34881" w:rsidRPr="00B07CA7" w:rsidRDefault="004B69E9" w:rsidP="003E3961">
            <w:pPr>
              <w:pStyle w:val="a9"/>
              <w:rPr>
                <w:rFonts w:eastAsia="DengXian"/>
                <w:lang w:val="en-US"/>
              </w:rPr>
            </w:pPr>
            <w:r w:rsidRPr="00B07CA7">
              <w:rPr>
                <w:rFonts w:eastAsia="DengXian"/>
                <w:lang w:val="en-US"/>
              </w:rPr>
              <w:t>vivo</w:t>
            </w:r>
          </w:p>
        </w:tc>
        <w:tc>
          <w:tcPr>
            <w:tcW w:w="2925" w:type="dxa"/>
          </w:tcPr>
          <w:p w14:paraId="3C235C9A" w14:textId="59DAA469" w:rsidR="00E34881" w:rsidRPr="00B07CA7" w:rsidRDefault="004B69E9" w:rsidP="003E3961">
            <w:pPr>
              <w:pStyle w:val="a9"/>
              <w:rPr>
                <w:rFonts w:eastAsia="DengXian"/>
                <w:lang w:val="en-US"/>
              </w:rPr>
            </w:pPr>
            <w:r w:rsidRPr="00B07CA7">
              <w:rPr>
                <w:rFonts w:eastAsia="DengXian"/>
                <w:lang w:val="en-US"/>
              </w:rPr>
              <w:t>Boubacar Kimba</w:t>
            </w:r>
          </w:p>
        </w:tc>
        <w:tc>
          <w:tcPr>
            <w:tcW w:w="3998" w:type="dxa"/>
          </w:tcPr>
          <w:p w14:paraId="33A44914" w14:textId="4149E88B" w:rsidR="00E34881" w:rsidRPr="00B07CA7" w:rsidRDefault="004B69E9" w:rsidP="003E3961">
            <w:pPr>
              <w:pStyle w:val="a9"/>
              <w:rPr>
                <w:rFonts w:eastAsia="DengXian"/>
                <w:lang w:val="en-US"/>
              </w:rPr>
            </w:pPr>
            <w:r w:rsidRPr="00B07CA7">
              <w:rPr>
                <w:rFonts w:eastAsia="DengXian"/>
                <w:lang w:val="en-US"/>
              </w:rPr>
              <w:t>kimba@vivo.com</w:t>
            </w:r>
          </w:p>
        </w:tc>
      </w:tr>
      <w:tr w:rsidR="00E34881" w:rsidRPr="00B07CA7" w14:paraId="5CFC67F3" w14:textId="77777777" w:rsidTr="00237CDF">
        <w:tc>
          <w:tcPr>
            <w:tcW w:w="2932" w:type="dxa"/>
          </w:tcPr>
          <w:p w14:paraId="12C93313" w14:textId="304671E4" w:rsidR="00E34881" w:rsidRPr="00B07CA7" w:rsidRDefault="004E3E8E" w:rsidP="003E3961">
            <w:pPr>
              <w:pStyle w:val="a9"/>
              <w:rPr>
                <w:lang w:val="en-US"/>
              </w:rPr>
            </w:pPr>
            <w:r w:rsidRPr="00B07CA7">
              <w:rPr>
                <w:lang w:val="en-US"/>
              </w:rPr>
              <w:t>Xiaomi</w:t>
            </w:r>
          </w:p>
        </w:tc>
        <w:tc>
          <w:tcPr>
            <w:tcW w:w="2925" w:type="dxa"/>
          </w:tcPr>
          <w:p w14:paraId="4BB9274F" w14:textId="68DB9839" w:rsidR="00E34881" w:rsidRPr="00B07CA7" w:rsidRDefault="004E3E8E" w:rsidP="003E3961">
            <w:pPr>
              <w:pStyle w:val="a9"/>
              <w:rPr>
                <w:rFonts w:eastAsiaTheme="minorEastAsia"/>
                <w:lang w:val="en-US"/>
              </w:rPr>
            </w:pPr>
            <w:r w:rsidRPr="00B07CA7">
              <w:rPr>
                <w:rFonts w:eastAsiaTheme="minorEastAsia"/>
                <w:lang w:val="en-US"/>
              </w:rPr>
              <w:t>Xing Yang</w:t>
            </w:r>
          </w:p>
        </w:tc>
        <w:tc>
          <w:tcPr>
            <w:tcW w:w="3998" w:type="dxa"/>
          </w:tcPr>
          <w:p w14:paraId="1925DF83" w14:textId="00CBFC78" w:rsidR="00E34881" w:rsidRPr="00B07CA7" w:rsidRDefault="004E3E8E" w:rsidP="003E3961">
            <w:pPr>
              <w:pStyle w:val="a9"/>
              <w:rPr>
                <w:rFonts w:eastAsiaTheme="minorEastAsia"/>
                <w:lang w:val="en-US"/>
              </w:rPr>
            </w:pPr>
            <w:r w:rsidRPr="00B07CA7">
              <w:rPr>
                <w:rFonts w:eastAsiaTheme="minorEastAsia"/>
                <w:lang w:val="en-US"/>
              </w:rPr>
              <w:t>Yangxing1@xiaomi.com</w:t>
            </w:r>
          </w:p>
        </w:tc>
      </w:tr>
      <w:tr w:rsidR="00E34881" w:rsidRPr="00B07CA7" w14:paraId="319965CE" w14:textId="77777777" w:rsidTr="00237CDF">
        <w:tc>
          <w:tcPr>
            <w:tcW w:w="2932" w:type="dxa"/>
          </w:tcPr>
          <w:p w14:paraId="5A2CBA6E" w14:textId="2E182158" w:rsidR="00E34881" w:rsidRPr="00B07CA7" w:rsidRDefault="007F0DDB" w:rsidP="003E3961">
            <w:pPr>
              <w:pStyle w:val="a9"/>
              <w:rPr>
                <w:lang w:val="en-US"/>
              </w:rPr>
            </w:pPr>
            <w:r w:rsidRPr="00B07CA7">
              <w:rPr>
                <w:lang w:val="en-US"/>
              </w:rPr>
              <w:t>Lenovo</w:t>
            </w:r>
          </w:p>
        </w:tc>
        <w:tc>
          <w:tcPr>
            <w:tcW w:w="2925" w:type="dxa"/>
          </w:tcPr>
          <w:p w14:paraId="00F8F00C" w14:textId="54FB38DB" w:rsidR="00E34881" w:rsidRPr="00B07CA7" w:rsidRDefault="007F0DDB" w:rsidP="003E3961">
            <w:pPr>
              <w:pStyle w:val="a9"/>
              <w:rPr>
                <w:lang w:val="en-US"/>
              </w:rPr>
            </w:pPr>
            <w:proofErr w:type="spellStart"/>
            <w:r w:rsidRPr="00B07CA7">
              <w:rPr>
                <w:lang w:val="en-US"/>
              </w:rPr>
              <w:t>Congchi</w:t>
            </w:r>
            <w:proofErr w:type="spellEnd"/>
            <w:r w:rsidRPr="00B07CA7">
              <w:rPr>
                <w:lang w:val="en-US"/>
              </w:rPr>
              <w:t xml:space="preserve"> Zhang</w:t>
            </w:r>
          </w:p>
        </w:tc>
        <w:tc>
          <w:tcPr>
            <w:tcW w:w="3998" w:type="dxa"/>
          </w:tcPr>
          <w:p w14:paraId="691DA6EB" w14:textId="2D060ACA" w:rsidR="00E34881" w:rsidRPr="00B07CA7" w:rsidRDefault="007F0DDB" w:rsidP="003E3961">
            <w:pPr>
              <w:pStyle w:val="a9"/>
              <w:rPr>
                <w:lang w:val="en-US"/>
              </w:rPr>
            </w:pPr>
            <w:r w:rsidRPr="00B07CA7">
              <w:rPr>
                <w:lang w:val="en-US"/>
              </w:rPr>
              <w:t>Zhangcc16@lenovo.com</w:t>
            </w:r>
          </w:p>
        </w:tc>
      </w:tr>
      <w:tr w:rsidR="00E34881" w:rsidRPr="00B07CA7" w14:paraId="257FBB48" w14:textId="77777777" w:rsidTr="00237CDF">
        <w:tc>
          <w:tcPr>
            <w:tcW w:w="2932" w:type="dxa"/>
          </w:tcPr>
          <w:p w14:paraId="64E36C5F" w14:textId="5B973AB4" w:rsidR="00E34881" w:rsidRPr="00B07CA7" w:rsidRDefault="003D4BC0" w:rsidP="003E3961">
            <w:pPr>
              <w:pStyle w:val="a9"/>
              <w:rPr>
                <w:lang w:val="en-US"/>
              </w:rPr>
            </w:pPr>
            <w:r w:rsidRPr="00B07CA7">
              <w:rPr>
                <w:lang w:val="en-US"/>
              </w:rPr>
              <w:t>Qualcomm</w:t>
            </w:r>
          </w:p>
        </w:tc>
        <w:tc>
          <w:tcPr>
            <w:tcW w:w="2925" w:type="dxa"/>
          </w:tcPr>
          <w:p w14:paraId="03C15EDE" w14:textId="1CC57FC3" w:rsidR="00E34881" w:rsidRPr="00B07CA7" w:rsidRDefault="003D4BC0" w:rsidP="003E3961">
            <w:pPr>
              <w:pStyle w:val="a9"/>
              <w:rPr>
                <w:lang w:val="en-US"/>
              </w:rPr>
            </w:pPr>
            <w:r w:rsidRPr="00B07CA7">
              <w:rPr>
                <w:lang w:val="en-US"/>
              </w:rPr>
              <w:t>Rajeev Kumar</w:t>
            </w:r>
          </w:p>
        </w:tc>
        <w:tc>
          <w:tcPr>
            <w:tcW w:w="3998" w:type="dxa"/>
          </w:tcPr>
          <w:p w14:paraId="2C6122C5" w14:textId="72486CDA" w:rsidR="00E34881" w:rsidRPr="00B07CA7" w:rsidRDefault="003D4BC0" w:rsidP="003E3961">
            <w:pPr>
              <w:pStyle w:val="a9"/>
              <w:rPr>
                <w:lang w:val="en-US"/>
              </w:rPr>
            </w:pPr>
            <w:r w:rsidRPr="00B07CA7">
              <w:rPr>
                <w:lang w:val="en-US"/>
              </w:rPr>
              <w:t>rkum@qti.qualcomm.com</w:t>
            </w:r>
          </w:p>
        </w:tc>
      </w:tr>
      <w:tr w:rsidR="00E34881" w:rsidRPr="00B07CA7" w14:paraId="67E88CD4" w14:textId="77777777" w:rsidTr="00237CDF">
        <w:tc>
          <w:tcPr>
            <w:tcW w:w="2932" w:type="dxa"/>
          </w:tcPr>
          <w:p w14:paraId="30407939" w14:textId="1C009240" w:rsidR="00E34881" w:rsidRPr="00B07CA7" w:rsidRDefault="00A76191" w:rsidP="003E3961">
            <w:pPr>
              <w:pStyle w:val="a9"/>
              <w:rPr>
                <w:lang w:val="en-US"/>
              </w:rPr>
            </w:pPr>
            <w:r w:rsidRPr="00B07CA7">
              <w:rPr>
                <w:lang w:val="en-US"/>
              </w:rPr>
              <w:t>Apple</w:t>
            </w:r>
          </w:p>
        </w:tc>
        <w:tc>
          <w:tcPr>
            <w:tcW w:w="2925" w:type="dxa"/>
          </w:tcPr>
          <w:p w14:paraId="34773ECC" w14:textId="3573B116" w:rsidR="00E34881" w:rsidRPr="00B07CA7" w:rsidRDefault="00A76191" w:rsidP="003E3961">
            <w:pPr>
              <w:pStyle w:val="a9"/>
              <w:rPr>
                <w:lang w:val="en-US"/>
              </w:rPr>
            </w:pPr>
            <w:r w:rsidRPr="00B07CA7">
              <w:rPr>
                <w:lang w:val="en-US"/>
              </w:rPr>
              <w:t>Peng Cheng</w:t>
            </w:r>
          </w:p>
        </w:tc>
        <w:tc>
          <w:tcPr>
            <w:tcW w:w="3998" w:type="dxa"/>
          </w:tcPr>
          <w:p w14:paraId="5DB0EFB3" w14:textId="604B3F80" w:rsidR="00E34881" w:rsidRPr="00B07CA7" w:rsidRDefault="00A76191" w:rsidP="003E3961">
            <w:pPr>
              <w:pStyle w:val="a9"/>
              <w:rPr>
                <w:lang w:val="en-US"/>
              </w:rPr>
            </w:pPr>
            <w:r w:rsidRPr="00B07CA7">
              <w:rPr>
                <w:lang w:val="en-US"/>
              </w:rPr>
              <w:t>pcheng24@apple.com</w:t>
            </w:r>
          </w:p>
        </w:tc>
      </w:tr>
      <w:tr w:rsidR="00237CDF" w:rsidRPr="00B07CA7" w14:paraId="36088FC7" w14:textId="77777777" w:rsidTr="00237CDF">
        <w:tc>
          <w:tcPr>
            <w:tcW w:w="2932" w:type="dxa"/>
          </w:tcPr>
          <w:p w14:paraId="5F6F82F2" w14:textId="3B73E7C9" w:rsidR="00237CDF" w:rsidRPr="00B07CA7" w:rsidRDefault="00237CDF" w:rsidP="003E3961">
            <w:pPr>
              <w:pStyle w:val="a9"/>
              <w:rPr>
                <w:rFonts w:eastAsia="DengXian"/>
                <w:lang w:val="en-US"/>
              </w:rPr>
            </w:pPr>
            <w:r w:rsidRPr="00B07CA7">
              <w:rPr>
                <w:lang w:val="en-US"/>
              </w:rPr>
              <w:t>CATT</w:t>
            </w:r>
          </w:p>
        </w:tc>
        <w:tc>
          <w:tcPr>
            <w:tcW w:w="2925" w:type="dxa"/>
          </w:tcPr>
          <w:p w14:paraId="53FF6743" w14:textId="688FE9DA" w:rsidR="00237CDF" w:rsidRPr="00B07CA7" w:rsidRDefault="00237CDF" w:rsidP="003E3961">
            <w:pPr>
              <w:pStyle w:val="a9"/>
              <w:rPr>
                <w:rFonts w:eastAsia="DengXian"/>
                <w:lang w:val="en-US"/>
              </w:rPr>
            </w:pPr>
            <w:r w:rsidRPr="00B07CA7">
              <w:rPr>
                <w:lang w:val="en-US"/>
              </w:rPr>
              <w:t>Da</w:t>
            </w:r>
            <w:r w:rsidRPr="00B07CA7">
              <w:rPr>
                <w:rFonts w:eastAsiaTheme="minorEastAsia"/>
                <w:lang w:val="en-US"/>
              </w:rPr>
              <w:t xml:space="preserve"> Wang</w:t>
            </w:r>
          </w:p>
        </w:tc>
        <w:tc>
          <w:tcPr>
            <w:tcW w:w="3998" w:type="dxa"/>
          </w:tcPr>
          <w:p w14:paraId="08295E05" w14:textId="740B363F" w:rsidR="00237CDF" w:rsidRPr="00B07CA7" w:rsidRDefault="00237CDF" w:rsidP="003E3961">
            <w:pPr>
              <w:pStyle w:val="a9"/>
              <w:rPr>
                <w:rFonts w:eastAsia="DengXian"/>
                <w:lang w:val="en-US"/>
              </w:rPr>
            </w:pPr>
            <w:r w:rsidRPr="00B07CA7">
              <w:rPr>
                <w:lang w:val="en-US"/>
              </w:rPr>
              <w:t>wangda@catt.cn</w:t>
            </w:r>
          </w:p>
        </w:tc>
      </w:tr>
      <w:tr w:rsidR="00237CDF" w:rsidRPr="00B07CA7" w14:paraId="401BD588" w14:textId="77777777" w:rsidTr="00237CDF">
        <w:tc>
          <w:tcPr>
            <w:tcW w:w="2932" w:type="dxa"/>
          </w:tcPr>
          <w:p w14:paraId="01809459" w14:textId="1B38D111" w:rsidR="00237CDF" w:rsidRPr="00B07CA7" w:rsidRDefault="0052030F" w:rsidP="003E3961">
            <w:pPr>
              <w:pStyle w:val="a9"/>
              <w:rPr>
                <w:rFonts w:eastAsiaTheme="minorEastAsia"/>
                <w:lang w:val="en-US"/>
              </w:rPr>
            </w:pPr>
            <w:r w:rsidRPr="00B07CA7">
              <w:rPr>
                <w:rFonts w:eastAsiaTheme="minorEastAsia"/>
                <w:lang w:val="en-US"/>
              </w:rPr>
              <w:t xml:space="preserve">Huawei, </w:t>
            </w:r>
            <w:proofErr w:type="spellStart"/>
            <w:r w:rsidRPr="00B07CA7">
              <w:rPr>
                <w:rFonts w:eastAsiaTheme="minorEastAsia"/>
                <w:lang w:val="en-US"/>
              </w:rPr>
              <w:t>HiSilicon</w:t>
            </w:r>
            <w:proofErr w:type="spellEnd"/>
          </w:p>
        </w:tc>
        <w:tc>
          <w:tcPr>
            <w:tcW w:w="2925" w:type="dxa"/>
          </w:tcPr>
          <w:p w14:paraId="3CC7BFA6" w14:textId="4FD2D262" w:rsidR="00237CDF" w:rsidRPr="00B07CA7" w:rsidRDefault="0052030F" w:rsidP="003E3961">
            <w:pPr>
              <w:pStyle w:val="a9"/>
              <w:rPr>
                <w:rFonts w:eastAsiaTheme="minorEastAsia"/>
                <w:lang w:val="en-US"/>
              </w:rPr>
            </w:pPr>
            <w:r w:rsidRPr="00B07CA7">
              <w:rPr>
                <w:rFonts w:eastAsiaTheme="minorEastAsia"/>
                <w:lang w:val="en-US"/>
              </w:rPr>
              <w:t>Jun Chen</w:t>
            </w:r>
          </w:p>
        </w:tc>
        <w:tc>
          <w:tcPr>
            <w:tcW w:w="3998" w:type="dxa"/>
          </w:tcPr>
          <w:p w14:paraId="56100850" w14:textId="5FFC2FB5" w:rsidR="00237CDF" w:rsidRPr="00B07CA7" w:rsidRDefault="00DD5DDC" w:rsidP="003E3961">
            <w:pPr>
              <w:pStyle w:val="a9"/>
              <w:rPr>
                <w:rFonts w:eastAsiaTheme="minorEastAsia"/>
                <w:lang w:val="en-US"/>
              </w:rPr>
            </w:pPr>
            <w:hyperlink r:id="rId11" w:history="1">
              <w:r w:rsidR="001434E9" w:rsidRPr="00B07CA7">
                <w:rPr>
                  <w:rStyle w:val="af5"/>
                  <w:rFonts w:eastAsiaTheme="minorEastAsia"/>
                  <w:lang w:val="en-US"/>
                </w:rPr>
                <w:t>jun.chen@huawei.com</w:t>
              </w:r>
            </w:hyperlink>
          </w:p>
        </w:tc>
      </w:tr>
      <w:tr w:rsidR="00237CDF" w:rsidRPr="00B07CA7" w14:paraId="6AE82BB9" w14:textId="77777777" w:rsidTr="00237CDF">
        <w:tc>
          <w:tcPr>
            <w:tcW w:w="2932" w:type="dxa"/>
          </w:tcPr>
          <w:p w14:paraId="06DB8E8A" w14:textId="62690F28" w:rsidR="00237CDF" w:rsidRPr="00B07CA7" w:rsidRDefault="00FB2813" w:rsidP="003E3961">
            <w:pPr>
              <w:pStyle w:val="a9"/>
              <w:rPr>
                <w:rFonts w:eastAsia="Malgun Gothic"/>
                <w:lang w:val="en-US" w:eastAsia="ko-KR"/>
              </w:rPr>
            </w:pPr>
            <w:r w:rsidRPr="00B07CA7">
              <w:rPr>
                <w:rFonts w:eastAsia="Malgun Gothic"/>
                <w:lang w:val="en-US" w:eastAsia="ko-KR"/>
              </w:rPr>
              <w:lastRenderedPageBreak/>
              <w:t>LGE</w:t>
            </w:r>
          </w:p>
        </w:tc>
        <w:tc>
          <w:tcPr>
            <w:tcW w:w="2925" w:type="dxa"/>
          </w:tcPr>
          <w:p w14:paraId="2FF7E63A" w14:textId="52F563A6" w:rsidR="00237CDF" w:rsidRPr="00B07CA7" w:rsidRDefault="00FB2813" w:rsidP="003E3961">
            <w:pPr>
              <w:pStyle w:val="a9"/>
              <w:rPr>
                <w:rFonts w:eastAsia="Malgun Gothic"/>
                <w:lang w:val="en-US" w:eastAsia="ko-KR"/>
              </w:rPr>
            </w:pPr>
            <w:r w:rsidRPr="00B07CA7">
              <w:rPr>
                <w:rFonts w:eastAsia="Malgun Gothic"/>
                <w:lang w:val="en-US" w:eastAsia="ko-KR"/>
              </w:rPr>
              <w:t>Soo Kim</w:t>
            </w:r>
          </w:p>
        </w:tc>
        <w:tc>
          <w:tcPr>
            <w:tcW w:w="3998" w:type="dxa"/>
          </w:tcPr>
          <w:p w14:paraId="54480B59" w14:textId="0D8C0F5C" w:rsidR="00237CDF" w:rsidRPr="00B07CA7" w:rsidRDefault="00DD5DDC" w:rsidP="003E3961">
            <w:pPr>
              <w:pStyle w:val="a9"/>
              <w:rPr>
                <w:rFonts w:eastAsia="Malgun Gothic"/>
                <w:lang w:val="en-US" w:eastAsia="ko-KR"/>
              </w:rPr>
            </w:pPr>
            <w:hyperlink r:id="rId12" w:history="1">
              <w:r w:rsidR="001434E9" w:rsidRPr="00B07CA7">
                <w:rPr>
                  <w:rStyle w:val="af5"/>
                  <w:rFonts w:eastAsia="Malgun Gothic"/>
                  <w:lang w:val="en-US" w:eastAsia="ko-KR"/>
                </w:rPr>
                <w:t>soo.kim@lge.com</w:t>
              </w:r>
            </w:hyperlink>
          </w:p>
        </w:tc>
      </w:tr>
      <w:tr w:rsidR="005826E8" w:rsidRPr="00B07CA7" w14:paraId="3D76D2CC" w14:textId="77777777" w:rsidTr="00237CDF">
        <w:tc>
          <w:tcPr>
            <w:tcW w:w="2932" w:type="dxa"/>
          </w:tcPr>
          <w:p w14:paraId="67E2429A" w14:textId="698E4700" w:rsidR="005826E8" w:rsidRPr="00B07CA7" w:rsidRDefault="005826E8" w:rsidP="005826E8">
            <w:pPr>
              <w:pStyle w:val="a9"/>
              <w:rPr>
                <w:lang w:val="en-US"/>
              </w:rPr>
            </w:pPr>
            <w:proofErr w:type="spellStart"/>
            <w:r w:rsidRPr="00B07CA7">
              <w:rPr>
                <w:rFonts w:eastAsiaTheme="minorEastAsia"/>
                <w:lang w:val="en-US"/>
              </w:rPr>
              <w:t>Spreadtrum</w:t>
            </w:r>
            <w:proofErr w:type="spellEnd"/>
          </w:p>
        </w:tc>
        <w:tc>
          <w:tcPr>
            <w:tcW w:w="2925" w:type="dxa"/>
          </w:tcPr>
          <w:p w14:paraId="6E220B73" w14:textId="1246C968" w:rsidR="005826E8" w:rsidRPr="00B07CA7" w:rsidRDefault="005826E8" w:rsidP="005826E8">
            <w:pPr>
              <w:pStyle w:val="a9"/>
              <w:rPr>
                <w:lang w:val="en-US"/>
              </w:rPr>
            </w:pPr>
            <w:proofErr w:type="spellStart"/>
            <w:r w:rsidRPr="00B07CA7">
              <w:rPr>
                <w:rFonts w:eastAsiaTheme="minorEastAsia" w:cs="Arial"/>
                <w:lang w:val="en-US"/>
              </w:rPr>
              <w:t>Xiaoyu</w:t>
            </w:r>
            <w:proofErr w:type="spellEnd"/>
            <w:r w:rsidRPr="00B07CA7">
              <w:rPr>
                <w:rFonts w:eastAsiaTheme="minorEastAsia" w:cs="Arial"/>
                <w:lang w:val="en-US"/>
              </w:rPr>
              <w:t xml:space="preserve"> Chen</w:t>
            </w:r>
          </w:p>
        </w:tc>
        <w:tc>
          <w:tcPr>
            <w:tcW w:w="3998" w:type="dxa"/>
          </w:tcPr>
          <w:p w14:paraId="2B1E1E22" w14:textId="10602F22" w:rsidR="005826E8" w:rsidRPr="00B07CA7" w:rsidRDefault="00DD5DDC" w:rsidP="005826E8">
            <w:pPr>
              <w:pStyle w:val="a9"/>
              <w:rPr>
                <w:lang w:val="en-US"/>
              </w:rPr>
            </w:pPr>
            <w:hyperlink r:id="rId13" w:history="1">
              <w:r w:rsidR="001434E9" w:rsidRPr="00B07CA7">
                <w:rPr>
                  <w:rStyle w:val="af5"/>
                  <w:rFonts w:eastAsiaTheme="minorEastAsia" w:cs="Arial"/>
                  <w:lang w:val="en-US"/>
                </w:rPr>
                <w:t>xiaoyu</w:t>
              </w:r>
              <w:r w:rsidR="001434E9" w:rsidRPr="00B07CA7">
                <w:rPr>
                  <w:rStyle w:val="af5"/>
                  <w:rFonts w:cs="Arial"/>
                  <w:lang w:val="en-US"/>
                </w:rPr>
                <w:t>.chen@unisoc.com</w:t>
              </w:r>
            </w:hyperlink>
          </w:p>
        </w:tc>
      </w:tr>
      <w:tr w:rsidR="005826E8" w:rsidRPr="00B07CA7" w14:paraId="28A25714" w14:textId="77777777" w:rsidTr="00237CDF">
        <w:tc>
          <w:tcPr>
            <w:tcW w:w="2932" w:type="dxa"/>
          </w:tcPr>
          <w:p w14:paraId="5148DCC2" w14:textId="427F0966" w:rsidR="005826E8" w:rsidRPr="00B07CA7" w:rsidRDefault="00592863" w:rsidP="005826E8">
            <w:pPr>
              <w:pStyle w:val="a9"/>
              <w:rPr>
                <w:lang w:val="en-US"/>
              </w:rPr>
            </w:pPr>
            <w:r w:rsidRPr="00B07CA7">
              <w:rPr>
                <w:lang w:val="en-US"/>
              </w:rPr>
              <w:t>Interdigital</w:t>
            </w:r>
          </w:p>
        </w:tc>
        <w:tc>
          <w:tcPr>
            <w:tcW w:w="2925" w:type="dxa"/>
          </w:tcPr>
          <w:p w14:paraId="7349EEB8" w14:textId="61D735C0" w:rsidR="005826E8" w:rsidRPr="00B07CA7" w:rsidRDefault="00592863" w:rsidP="005826E8">
            <w:pPr>
              <w:pStyle w:val="a9"/>
              <w:rPr>
                <w:lang w:val="en-US"/>
              </w:rPr>
            </w:pPr>
            <w:proofErr w:type="spellStart"/>
            <w:r w:rsidRPr="00B07CA7">
              <w:rPr>
                <w:lang w:val="en-US"/>
              </w:rPr>
              <w:t>Oumer</w:t>
            </w:r>
            <w:proofErr w:type="spellEnd"/>
            <w:r w:rsidRPr="00B07CA7">
              <w:rPr>
                <w:lang w:val="en-US"/>
              </w:rPr>
              <w:t xml:space="preserve"> </w:t>
            </w:r>
            <w:proofErr w:type="spellStart"/>
            <w:r w:rsidRPr="00B07CA7">
              <w:rPr>
                <w:lang w:val="en-US"/>
              </w:rPr>
              <w:t>Teyeb</w:t>
            </w:r>
            <w:proofErr w:type="spellEnd"/>
          </w:p>
        </w:tc>
        <w:tc>
          <w:tcPr>
            <w:tcW w:w="3998" w:type="dxa"/>
          </w:tcPr>
          <w:p w14:paraId="7657FD6E" w14:textId="2644A02C" w:rsidR="005826E8" w:rsidRPr="00B07CA7" w:rsidRDefault="00DD5DDC" w:rsidP="005826E8">
            <w:pPr>
              <w:pStyle w:val="a9"/>
              <w:rPr>
                <w:lang w:val="en-US"/>
              </w:rPr>
            </w:pPr>
            <w:hyperlink r:id="rId14" w:history="1">
              <w:r w:rsidR="001434E9" w:rsidRPr="00B07CA7">
                <w:rPr>
                  <w:rStyle w:val="af5"/>
                  <w:lang w:val="en-US"/>
                </w:rPr>
                <w:t>Oumer.teyeb@interdigital.com</w:t>
              </w:r>
            </w:hyperlink>
          </w:p>
        </w:tc>
      </w:tr>
      <w:tr w:rsidR="005826E8" w:rsidRPr="00B07CA7" w14:paraId="2F4E8756" w14:textId="77777777" w:rsidTr="00237CDF">
        <w:tc>
          <w:tcPr>
            <w:tcW w:w="2932" w:type="dxa"/>
          </w:tcPr>
          <w:p w14:paraId="5F2E5A0F" w14:textId="0EC65D28" w:rsidR="005826E8" w:rsidRPr="007343C5" w:rsidRDefault="007343C5" w:rsidP="005826E8">
            <w:pPr>
              <w:pStyle w:val="a9"/>
              <w:rPr>
                <w:rFonts w:eastAsiaTheme="minorEastAsia"/>
                <w:lang w:val="en-US"/>
              </w:rPr>
            </w:pPr>
            <w:r>
              <w:rPr>
                <w:rFonts w:eastAsiaTheme="minorEastAsia" w:hint="eastAsia"/>
                <w:lang w:val="en-US"/>
              </w:rPr>
              <w:t>Z</w:t>
            </w:r>
            <w:r>
              <w:rPr>
                <w:rFonts w:eastAsiaTheme="minorEastAsia"/>
                <w:lang w:val="en-US"/>
              </w:rPr>
              <w:t>TE</w:t>
            </w:r>
          </w:p>
        </w:tc>
        <w:tc>
          <w:tcPr>
            <w:tcW w:w="2925" w:type="dxa"/>
          </w:tcPr>
          <w:p w14:paraId="1041C79F" w14:textId="039AC09C" w:rsidR="005826E8" w:rsidRPr="007343C5" w:rsidRDefault="007343C5" w:rsidP="005826E8">
            <w:pPr>
              <w:pStyle w:val="a9"/>
              <w:rPr>
                <w:rFonts w:eastAsiaTheme="minorEastAsia"/>
                <w:lang w:val="en-US"/>
              </w:rPr>
            </w:pPr>
            <w:r>
              <w:rPr>
                <w:rFonts w:eastAsiaTheme="minorEastAsia"/>
                <w:lang w:val="en-US"/>
              </w:rPr>
              <w:t>Fei dong</w:t>
            </w:r>
          </w:p>
        </w:tc>
        <w:tc>
          <w:tcPr>
            <w:tcW w:w="3998" w:type="dxa"/>
          </w:tcPr>
          <w:p w14:paraId="4693CDE4" w14:textId="614DDD99" w:rsidR="005826E8" w:rsidRPr="007343C5" w:rsidRDefault="007343C5" w:rsidP="005826E8">
            <w:pPr>
              <w:pStyle w:val="a9"/>
              <w:rPr>
                <w:rFonts w:eastAsiaTheme="minorEastAsia"/>
                <w:lang w:val="en-US"/>
              </w:rPr>
            </w:pPr>
            <w:r>
              <w:rPr>
                <w:rFonts w:eastAsiaTheme="minorEastAsia"/>
                <w:lang w:val="en-US"/>
              </w:rPr>
              <w:t>Dong.fei@zte.com.cn</w:t>
            </w:r>
          </w:p>
        </w:tc>
      </w:tr>
      <w:tr w:rsidR="009D0AC7" w:rsidRPr="00B07CA7" w14:paraId="56E251E1" w14:textId="77777777" w:rsidTr="00237CDF">
        <w:tc>
          <w:tcPr>
            <w:tcW w:w="2932" w:type="dxa"/>
          </w:tcPr>
          <w:p w14:paraId="29FB49AB" w14:textId="740376A1" w:rsidR="009D0AC7" w:rsidRDefault="009D0AC7" w:rsidP="005826E8">
            <w:pPr>
              <w:pStyle w:val="a9"/>
              <w:rPr>
                <w:rFonts w:eastAsiaTheme="minorEastAsia" w:hint="eastAsia"/>
                <w:lang w:val="en-US"/>
              </w:rPr>
            </w:pPr>
            <w:r>
              <w:rPr>
                <w:rFonts w:eastAsiaTheme="minorEastAsia" w:hint="eastAsia"/>
                <w:lang w:val="en-US"/>
              </w:rPr>
              <w:t>M</w:t>
            </w:r>
            <w:r>
              <w:rPr>
                <w:rFonts w:eastAsiaTheme="minorEastAsia"/>
                <w:lang w:val="en-US"/>
              </w:rPr>
              <w:t>ediatek</w:t>
            </w:r>
          </w:p>
        </w:tc>
        <w:tc>
          <w:tcPr>
            <w:tcW w:w="2925" w:type="dxa"/>
          </w:tcPr>
          <w:p w14:paraId="2845FDB0" w14:textId="37ECFF1C" w:rsidR="009D0AC7" w:rsidRDefault="009D0AC7" w:rsidP="005826E8">
            <w:pPr>
              <w:pStyle w:val="a9"/>
              <w:rPr>
                <w:rFonts w:eastAsiaTheme="minorEastAsia"/>
                <w:lang w:val="en-US"/>
              </w:rPr>
            </w:pPr>
            <w:r>
              <w:rPr>
                <w:rFonts w:eastAsiaTheme="minorEastAsia" w:hint="eastAsia"/>
                <w:lang w:val="en-US"/>
              </w:rPr>
              <w:t>Y</w:t>
            </w:r>
            <w:r>
              <w:rPr>
                <w:rFonts w:eastAsiaTheme="minorEastAsia"/>
                <w:lang w:val="en-US"/>
              </w:rPr>
              <w:t>uanyuan Zhang</w:t>
            </w:r>
          </w:p>
        </w:tc>
        <w:tc>
          <w:tcPr>
            <w:tcW w:w="3998" w:type="dxa"/>
          </w:tcPr>
          <w:p w14:paraId="2022173D" w14:textId="0BEA3D64" w:rsidR="009D0AC7" w:rsidRDefault="009D0AC7" w:rsidP="005826E8">
            <w:pPr>
              <w:pStyle w:val="a9"/>
              <w:rPr>
                <w:rFonts w:eastAsiaTheme="minorEastAsia"/>
                <w:lang w:val="en-US"/>
              </w:rPr>
            </w:pPr>
            <w:r>
              <w:rPr>
                <w:rFonts w:eastAsiaTheme="minorEastAsia"/>
                <w:lang w:val="en-US"/>
              </w:rPr>
              <w:t>Yuany.zhang@mediatek.com</w:t>
            </w:r>
          </w:p>
        </w:tc>
      </w:tr>
    </w:tbl>
    <w:p w14:paraId="27C365F4" w14:textId="1E422246" w:rsidR="000A0275" w:rsidRPr="00B07CA7" w:rsidRDefault="000A0275" w:rsidP="000A0275">
      <w:pPr>
        <w:pStyle w:val="a9"/>
        <w:rPr>
          <w:lang w:val="en-US"/>
        </w:rPr>
      </w:pPr>
      <w:r w:rsidRPr="00B07CA7">
        <w:rPr>
          <w:lang w:val="en-US"/>
        </w:rPr>
        <w:t xml:space="preserve">  </w:t>
      </w:r>
    </w:p>
    <w:p w14:paraId="6244E358" w14:textId="77777777" w:rsidR="002B57FE" w:rsidRPr="00B07CA7" w:rsidRDefault="000A0275" w:rsidP="000A0275">
      <w:pPr>
        <w:pStyle w:val="1"/>
        <w:rPr>
          <w:lang w:val="en-US"/>
        </w:rPr>
      </w:pPr>
      <w:r w:rsidRPr="00B07CA7">
        <w:rPr>
          <w:lang w:val="en-US"/>
        </w:rPr>
        <w:t>2</w:t>
      </w:r>
      <w:r w:rsidRPr="00B07CA7">
        <w:rPr>
          <w:lang w:val="en-US"/>
        </w:rPr>
        <w:tab/>
      </w:r>
      <w:bookmarkEnd w:id="0"/>
      <w:r w:rsidR="00E34881" w:rsidRPr="00B07CA7">
        <w:rPr>
          <w:lang w:val="en-US"/>
        </w:rPr>
        <w:t>D</w:t>
      </w:r>
      <w:r w:rsidRPr="00B07CA7">
        <w:rPr>
          <w:lang w:val="en-US"/>
        </w:rPr>
        <w:t>iscussion</w:t>
      </w:r>
    </w:p>
    <w:p w14:paraId="260F37C3" w14:textId="7544E9E3" w:rsidR="000A0275" w:rsidRPr="00B07CA7" w:rsidRDefault="000A0275" w:rsidP="000A0275">
      <w:pPr>
        <w:pStyle w:val="21"/>
        <w:rPr>
          <w:lang w:val="en-US"/>
        </w:rPr>
      </w:pPr>
      <w:r w:rsidRPr="00B07CA7">
        <w:rPr>
          <w:lang w:val="en-US"/>
        </w:rPr>
        <w:t>2.1</w:t>
      </w:r>
      <w:r w:rsidRPr="00B07CA7">
        <w:rPr>
          <w:lang w:val="en-US"/>
        </w:rPr>
        <w:tab/>
      </w:r>
      <w:r w:rsidR="00E34881" w:rsidRPr="00B07CA7">
        <w:rPr>
          <w:lang w:val="en-US"/>
        </w:rPr>
        <w:t>On the functional</w:t>
      </w:r>
      <w:r w:rsidR="00D86E44" w:rsidRPr="00B07CA7">
        <w:rPr>
          <w:lang w:val="en-US"/>
        </w:rPr>
        <w:t xml:space="preserve"> framework</w:t>
      </w:r>
      <w:r w:rsidR="00E34881" w:rsidRPr="00B07CA7">
        <w:rPr>
          <w:lang w:val="en-US"/>
        </w:rPr>
        <w:t xml:space="preserve"> </w:t>
      </w:r>
    </w:p>
    <w:p w14:paraId="30DB0C8E" w14:textId="070BEA08" w:rsidR="000A0275" w:rsidRPr="00B07CA7" w:rsidRDefault="006B0F33" w:rsidP="000A0275">
      <w:pPr>
        <w:pStyle w:val="a9"/>
        <w:rPr>
          <w:lang w:val="en-US"/>
        </w:rPr>
      </w:pPr>
      <w:r w:rsidRPr="00B07CA7">
        <w:rPr>
          <w:lang w:val="en-US"/>
        </w:rPr>
        <w:t>The following was agreed during RAN2#122:</w:t>
      </w:r>
    </w:p>
    <w:tbl>
      <w:tblPr>
        <w:tblStyle w:val="aff4"/>
        <w:tblW w:w="0" w:type="auto"/>
        <w:tblLook w:val="04A0" w:firstRow="1" w:lastRow="0" w:firstColumn="1" w:lastColumn="0" w:noHBand="0" w:noVBand="1"/>
      </w:tblPr>
      <w:tblGrid>
        <w:gridCol w:w="9629"/>
      </w:tblGrid>
      <w:tr w:rsidR="006B0F33" w:rsidRPr="00B07CA7" w14:paraId="2C0A84DF" w14:textId="77777777" w:rsidTr="006B0F33">
        <w:tc>
          <w:tcPr>
            <w:tcW w:w="9629" w:type="dxa"/>
          </w:tcPr>
          <w:p w14:paraId="2A9818B5" w14:textId="77777777" w:rsidR="006B0F33" w:rsidRPr="00B07CA7" w:rsidRDefault="006B0F33" w:rsidP="006B0F33">
            <w:pPr>
              <w:rPr>
                <w:rStyle w:val="afd"/>
                <w:lang w:val="en-US"/>
              </w:rPr>
            </w:pPr>
            <w:r w:rsidRPr="00B07CA7">
              <w:rPr>
                <w:rStyle w:val="afd"/>
                <w:lang w:val="en-US"/>
              </w:rPr>
              <w:t>Functional Arch</w:t>
            </w:r>
          </w:p>
          <w:p w14:paraId="27F8AC5A" w14:textId="77777777" w:rsidR="006B0F33" w:rsidRPr="00B07CA7" w:rsidRDefault="006B0F33" w:rsidP="006B0F33">
            <w:pPr>
              <w:pStyle w:val="Agreement"/>
              <w:rPr>
                <w:lang w:val="en-US"/>
              </w:rPr>
            </w:pPr>
            <w:r w:rsidRPr="00B07CA7">
              <w:rPr>
                <w:lang w:val="en-US"/>
              </w:rPr>
              <w:t>Intention is to cover functional arch in general, e.g. covering both be model based and/or functionality based LCM</w:t>
            </w:r>
          </w:p>
          <w:p w14:paraId="09F8AEF2" w14:textId="77777777" w:rsidR="006B0F33" w:rsidRPr="00B07CA7" w:rsidRDefault="006B0F33" w:rsidP="006B0F33">
            <w:pPr>
              <w:pStyle w:val="Agreement"/>
              <w:rPr>
                <w:lang w:val="en-US"/>
              </w:rPr>
            </w:pPr>
            <w:r w:rsidRPr="00B07CA7">
              <w:rPr>
                <w:lang w:val="en-US"/>
              </w:rPr>
              <w:t xml:space="preserve">“Model Storage” in the figure is only intended as a reference point (if any) for protocol terminations </w:t>
            </w:r>
            <w:proofErr w:type="spellStart"/>
            <w:r w:rsidRPr="00B07CA7">
              <w:rPr>
                <w:lang w:val="en-US"/>
              </w:rPr>
              <w:t>etc</w:t>
            </w:r>
            <w:proofErr w:type="spellEnd"/>
            <w:r w:rsidRPr="00B07CA7">
              <w:rPr>
                <w:lang w:val="en-US"/>
              </w:rPr>
              <w:t xml:space="preserve"> for model transfer/delivery etc. It is not intended to limit where models are actually stored. Add a note for this.</w:t>
            </w:r>
          </w:p>
          <w:p w14:paraId="245C40E0" w14:textId="77777777" w:rsidR="006B0F33" w:rsidRPr="00B07CA7" w:rsidRDefault="006B0F33" w:rsidP="006B0F33">
            <w:pPr>
              <w:pStyle w:val="Agreement"/>
              <w:rPr>
                <w:lang w:val="en-US"/>
              </w:rPr>
            </w:pPr>
            <w:r w:rsidRPr="00B07CA7">
              <w:rPr>
                <w:lang w:val="en-US"/>
              </w:rPr>
              <w:t xml:space="preserve">Remove “Model” in Model </w:t>
            </w:r>
            <w:proofErr w:type="spellStart"/>
            <w:r w:rsidRPr="00B07CA7">
              <w:rPr>
                <w:lang w:val="en-US"/>
              </w:rPr>
              <w:t>Managemt</w:t>
            </w:r>
            <w:proofErr w:type="spellEnd"/>
            <w:r w:rsidRPr="00B07CA7">
              <w:rPr>
                <w:lang w:val="en-US"/>
              </w:rPr>
              <w:t xml:space="preserve"> and Model Inference and for the actions/the arrow form Management to Inference (to reduce the risk for misunderstanding). </w:t>
            </w:r>
          </w:p>
          <w:p w14:paraId="02318561" w14:textId="77777777" w:rsidR="006B0F33" w:rsidRPr="00B07CA7" w:rsidRDefault="006B0F33" w:rsidP="006B0F33">
            <w:pPr>
              <w:pStyle w:val="Agreement"/>
              <w:rPr>
                <w:lang w:val="en-US"/>
              </w:rPr>
            </w:pPr>
            <w:r w:rsidRPr="00B07CA7">
              <w:rPr>
                <w:lang w:val="en-US"/>
              </w:rPr>
              <w:t xml:space="preserve">Management may be model based management, or functionality based management. Add a mote for this. </w:t>
            </w:r>
          </w:p>
          <w:p w14:paraId="35056BEF" w14:textId="76F29E63" w:rsidR="006B0F33" w:rsidRPr="00B07CA7" w:rsidRDefault="006B0F33" w:rsidP="000A0275">
            <w:pPr>
              <w:pStyle w:val="Agreement"/>
              <w:rPr>
                <w:lang w:val="en-US"/>
              </w:rPr>
            </w:pPr>
            <w:r w:rsidRPr="00B07CA7">
              <w:rPr>
                <w:lang w:val="en-US"/>
              </w:rPr>
              <w:t>With the modifications above Figure 2 from R2-2305327 is agreed</w:t>
            </w:r>
          </w:p>
        </w:tc>
      </w:tr>
    </w:tbl>
    <w:p w14:paraId="6F1DF185" w14:textId="4FB06F2C" w:rsidR="006B0F33" w:rsidRPr="00B07CA7" w:rsidRDefault="006B0F33" w:rsidP="000A0275">
      <w:pPr>
        <w:pStyle w:val="a9"/>
        <w:rPr>
          <w:lang w:val="en-US"/>
        </w:rPr>
      </w:pPr>
    </w:p>
    <w:p w14:paraId="3EA5CF8A" w14:textId="6EC7AC8D" w:rsidR="005C1FBA" w:rsidRPr="00B07CA7" w:rsidRDefault="005C1FBA" w:rsidP="005C1FBA">
      <w:pPr>
        <w:pStyle w:val="a9"/>
        <w:rPr>
          <w:lang w:val="en-US"/>
        </w:rPr>
      </w:pPr>
      <w:r w:rsidRPr="00B07CA7">
        <w:rPr>
          <w:lang w:val="en-US"/>
        </w:rPr>
        <w:t xml:space="preserve">Figure 2 from </w:t>
      </w:r>
      <w:hyperlink r:id="rId15" w:history="1">
        <w:r w:rsidRPr="00B07CA7">
          <w:rPr>
            <w:rStyle w:val="af5"/>
            <w:lang w:val="en-US"/>
          </w:rPr>
          <w:t>R2-23053207</w:t>
        </w:r>
      </w:hyperlink>
      <w:r w:rsidRPr="00B07CA7">
        <w:rPr>
          <w:lang w:val="en-US"/>
        </w:rPr>
        <w:t xml:space="preserve"> can be seen below:</w:t>
      </w:r>
    </w:p>
    <w:tbl>
      <w:tblPr>
        <w:tblStyle w:val="aff4"/>
        <w:tblW w:w="0" w:type="auto"/>
        <w:tblLook w:val="04A0" w:firstRow="1" w:lastRow="0" w:firstColumn="1" w:lastColumn="0" w:noHBand="0" w:noVBand="1"/>
      </w:tblPr>
      <w:tblGrid>
        <w:gridCol w:w="9629"/>
      </w:tblGrid>
      <w:tr w:rsidR="009C7E2D" w:rsidRPr="00B07CA7" w14:paraId="7B98FD82" w14:textId="77777777" w:rsidTr="009C7E2D">
        <w:tc>
          <w:tcPr>
            <w:tcW w:w="9629" w:type="dxa"/>
          </w:tcPr>
          <w:p w14:paraId="09196174" w14:textId="77777777" w:rsidR="009C7E2D" w:rsidRPr="00B07CA7" w:rsidRDefault="00E07788" w:rsidP="009C7E2D">
            <w:pPr>
              <w:spacing w:beforeLines="50" w:before="120" w:after="120"/>
              <w:rPr>
                <w:rFonts w:ascii="Arial" w:eastAsiaTheme="minorEastAsia" w:hAnsi="Arial" w:cs="Arial"/>
                <w:b/>
                <w:szCs w:val="21"/>
                <w:lang w:val="en-US" w:eastAsia="zh-CN"/>
              </w:rPr>
            </w:pPr>
            <w:r w:rsidRPr="00B07CA7">
              <w:rPr>
                <w:rFonts w:eastAsia="Times New Roman"/>
                <w:noProof/>
                <w:sz w:val="20"/>
                <w:szCs w:val="20"/>
                <w:lang w:val="en-US"/>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196.5pt;mso-width-percent:0;mso-height-percent:0;mso-width-percent:0;mso-height-percent:0" o:ole="">
                  <v:imagedata r:id="rId16" o:title=""/>
                </v:shape>
                <o:OLEObject Type="Embed" ProgID="Visio.Drawing.15" ShapeID="_x0000_i1025" DrawAspect="Content" ObjectID="_1752910689" r:id="rId17"/>
              </w:object>
            </w:r>
          </w:p>
          <w:p w14:paraId="3E45173B" w14:textId="6A3F43B0" w:rsidR="009C7E2D" w:rsidRPr="00B07CA7" w:rsidRDefault="009C7E2D" w:rsidP="009C7E2D">
            <w:pPr>
              <w:spacing w:after="120"/>
              <w:jc w:val="center"/>
              <w:rPr>
                <w:rFonts w:eastAsia="SimSun"/>
                <w:b/>
                <w:lang w:val="en-US" w:eastAsia="zh-CN"/>
              </w:rPr>
            </w:pPr>
            <w:r w:rsidRPr="00B07CA7">
              <w:rPr>
                <w:rFonts w:eastAsia="SimSun"/>
                <w:b/>
                <w:lang w:val="en-US" w:eastAsia="zh-CN"/>
              </w:rPr>
              <w:t>Figure 2: Functional architecture of AI for air interface</w:t>
            </w:r>
          </w:p>
        </w:tc>
      </w:tr>
    </w:tbl>
    <w:p w14:paraId="7D3396AE" w14:textId="77777777" w:rsidR="009C7E2D" w:rsidRPr="00B07CA7" w:rsidRDefault="009C7E2D" w:rsidP="005C1FBA">
      <w:pPr>
        <w:pStyle w:val="a9"/>
        <w:rPr>
          <w:lang w:val="en-US"/>
        </w:rPr>
      </w:pPr>
    </w:p>
    <w:p w14:paraId="3EC8C0B1" w14:textId="36BC729E" w:rsidR="00F95226" w:rsidRPr="00B07CA7" w:rsidRDefault="009C7E2D" w:rsidP="00F95226">
      <w:pPr>
        <w:pStyle w:val="a9"/>
        <w:rPr>
          <w:lang w:val="en-US"/>
        </w:rPr>
      </w:pPr>
      <w:r w:rsidRPr="00B07CA7">
        <w:rPr>
          <w:lang w:val="en-US"/>
        </w:rPr>
        <w:t xml:space="preserve">As per the agreements </w:t>
      </w:r>
      <w:r w:rsidR="00753F1A" w:rsidRPr="00B07CA7">
        <w:rPr>
          <w:lang w:val="en-US"/>
        </w:rPr>
        <w:t>above</w:t>
      </w:r>
      <w:r w:rsidRPr="00B07CA7">
        <w:rPr>
          <w:lang w:val="en-US"/>
        </w:rPr>
        <w:t>, the Rapporteur has captured the following</w:t>
      </w:r>
      <w:r w:rsidR="009956B7" w:rsidRPr="00B07CA7">
        <w:rPr>
          <w:lang w:val="en-US"/>
        </w:rPr>
        <w:t xml:space="preserve"> Figure</w:t>
      </w:r>
      <w:r w:rsidRPr="00B07CA7">
        <w:rPr>
          <w:lang w:val="en-US"/>
        </w:rPr>
        <w:t xml:space="preserve"> in </w:t>
      </w:r>
      <w:r w:rsidR="004C5723" w:rsidRPr="00B07CA7">
        <w:rPr>
          <w:lang w:val="en-US"/>
        </w:rPr>
        <w:t>RAN2’s</w:t>
      </w:r>
      <w:r w:rsidRPr="00B07CA7">
        <w:rPr>
          <w:lang w:val="en-US"/>
        </w:rPr>
        <w:t xml:space="preserve"> </w:t>
      </w:r>
      <w:r w:rsidR="004C5723" w:rsidRPr="00B07CA7">
        <w:rPr>
          <w:lang w:val="en-US"/>
        </w:rPr>
        <w:t>(currently discussed) text proposal for TR 38.</w:t>
      </w:r>
      <w:r w:rsidR="00753F1A" w:rsidRPr="00B07CA7">
        <w:rPr>
          <w:lang w:val="en-US"/>
        </w:rPr>
        <w:t>843</w:t>
      </w:r>
      <w:r w:rsidR="002700D7" w:rsidRPr="00B07CA7">
        <w:rPr>
          <w:lang w:val="en-US"/>
        </w:rPr>
        <w:t>:</w:t>
      </w:r>
    </w:p>
    <w:tbl>
      <w:tblPr>
        <w:tblStyle w:val="aff4"/>
        <w:tblW w:w="0" w:type="auto"/>
        <w:tblLook w:val="04A0" w:firstRow="1" w:lastRow="0" w:firstColumn="1" w:lastColumn="0" w:noHBand="0" w:noVBand="1"/>
      </w:tblPr>
      <w:tblGrid>
        <w:gridCol w:w="9629"/>
      </w:tblGrid>
      <w:tr w:rsidR="00753F1A" w:rsidRPr="00B07CA7" w14:paraId="4F949BA8" w14:textId="77777777" w:rsidTr="00753F1A">
        <w:tc>
          <w:tcPr>
            <w:tcW w:w="9629" w:type="dxa"/>
          </w:tcPr>
          <w:p w14:paraId="58568661" w14:textId="3B890CD8" w:rsidR="002D02E8" w:rsidRPr="00B07CA7" w:rsidRDefault="00E07788" w:rsidP="002D02E8">
            <w:pPr>
              <w:pStyle w:val="TH"/>
              <w:rPr>
                <w:lang w:val="en-US"/>
              </w:rPr>
            </w:pPr>
            <w:r w:rsidRPr="00B07CA7">
              <w:rPr>
                <w:rFonts w:eastAsia="Times New Roman"/>
                <w:noProof/>
                <w:sz w:val="20"/>
                <w:szCs w:val="20"/>
                <w:lang w:val="en-US"/>
              </w:rPr>
              <w:object w:dxaOrig="10755" w:dyaOrig="4605" w14:anchorId="6EB89DC2">
                <v:shape id="_x0000_i1026" type="#_x0000_t75" alt="" style="width:451.5pt;height:196.5pt;mso-width-percent:0;mso-height-percent:0;mso-width-percent:0;mso-height-percent:0" o:ole="">
                  <v:imagedata r:id="rId18" o:title=""/>
                </v:shape>
                <o:OLEObject Type="Embed" ProgID="Visio.Drawing.15" ShapeID="_x0000_i1026" DrawAspect="Content" ObjectID="_1752910690" r:id="rId19"/>
              </w:object>
            </w:r>
          </w:p>
          <w:p w14:paraId="7A70AC72" w14:textId="6FC4B7ED" w:rsidR="00753F1A" w:rsidRPr="00B07CA7" w:rsidRDefault="002D02E8" w:rsidP="00E12735">
            <w:pPr>
              <w:pStyle w:val="TF"/>
              <w:rPr>
                <w:lang w:val="en-US"/>
              </w:rPr>
            </w:pPr>
            <w:r w:rsidRPr="00B07CA7">
              <w:rPr>
                <w:rFonts w:eastAsia="Times New Roman"/>
                <w:color w:val="000000"/>
                <w:lang w:val="en-US" w:eastAsia="ja-JP"/>
              </w:rPr>
              <w:t>Figure</w:t>
            </w:r>
            <w:r w:rsidRPr="00B07CA7">
              <w:rPr>
                <w:lang w:val="en-US"/>
              </w:rPr>
              <w:t xml:space="preserve"> 4.4-1: Functional framework for AI/ML for NR Air Interface</w:t>
            </w:r>
          </w:p>
        </w:tc>
      </w:tr>
    </w:tbl>
    <w:p w14:paraId="01EE055B" w14:textId="77777777" w:rsidR="002700D7" w:rsidRPr="00B07CA7" w:rsidRDefault="002700D7" w:rsidP="002700D7">
      <w:pPr>
        <w:pStyle w:val="a9"/>
        <w:rPr>
          <w:lang w:val="en-US"/>
        </w:rPr>
      </w:pPr>
      <w:r w:rsidRPr="00B07CA7">
        <w:rPr>
          <w:lang w:val="en-US"/>
        </w:rPr>
        <w:br/>
        <w:t>Please be aware of the following changes to the names of the data/information flows (i.e., arrows):</w:t>
      </w:r>
    </w:p>
    <w:p w14:paraId="23502583" w14:textId="77777777" w:rsidR="002700D7" w:rsidRPr="00B07CA7" w:rsidRDefault="002700D7" w:rsidP="002700D7">
      <w:pPr>
        <w:pStyle w:val="a9"/>
        <w:numPr>
          <w:ilvl w:val="0"/>
          <w:numId w:val="46"/>
        </w:numPr>
        <w:rPr>
          <w:lang w:val="en-US"/>
        </w:rPr>
      </w:pPr>
      <w:r w:rsidRPr="00B07CA7">
        <w:rPr>
          <w:lang w:val="en-US"/>
        </w:rPr>
        <w:t>The arrow from Management to Inference has been renamed as “Management Instruction”,</w:t>
      </w:r>
    </w:p>
    <w:p w14:paraId="54BBE7EF" w14:textId="77777777" w:rsidR="002700D7" w:rsidRPr="00B07CA7" w:rsidRDefault="002700D7" w:rsidP="002700D7">
      <w:pPr>
        <w:pStyle w:val="a9"/>
        <w:numPr>
          <w:ilvl w:val="0"/>
          <w:numId w:val="46"/>
        </w:numPr>
        <w:rPr>
          <w:lang w:val="en-US"/>
        </w:rPr>
      </w:pPr>
      <w:r w:rsidRPr="00B07CA7">
        <w:rPr>
          <w:lang w:val="en-US"/>
        </w:rPr>
        <w:t>The arrow from Management to Model Training has been renamed “Monitoring output”,</w:t>
      </w:r>
    </w:p>
    <w:p w14:paraId="47BDA865" w14:textId="77777777" w:rsidR="002700D7" w:rsidRPr="00B07CA7" w:rsidRDefault="002700D7" w:rsidP="002700D7">
      <w:pPr>
        <w:pStyle w:val="a9"/>
        <w:numPr>
          <w:ilvl w:val="0"/>
          <w:numId w:val="46"/>
        </w:numPr>
        <w:rPr>
          <w:lang w:val="en-US"/>
        </w:rPr>
      </w:pPr>
      <w:r w:rsidRPr="00B07CA7">
        <w:rPr>
          <w:lang w:val="en-US"/>
        </w:rPr>
        <w:t xml:space="preserve">The arrow from Inference to Management has been renamed to “Inference Output”. </w:t>
      </w:r>
    </w:p>
    <w:p w14:paraId="38313934" w14:textId="44196A57" w:rsidR="00753F1A" w:rsidRPr="00B07CA7" w:rsidRDefault="002700D7" w:rsidP="002700D7">
      <w:pPr>
        <w:pStyle w:val="a9"/>
        <w:rPr>
          <w:lang w:val="en-US"/>
        </w:rPr>
      </w:pPr>
      <w:r w:rsidRPr="00B07CA7">
        <w:rPr>
          <w:lang w:val="en-US"/>
        </w:rPr>
        <w:t>Arguments to these changes are provided as input to Q1 below.</w:t>
      </w:r>
      <w:r w:rsidRPr="00B07CA7">
        <w:rPr>
          <w:lang w:val="en-US"/>
        </w:rPr>
        <w:br/>
      </w:r>
    </w:p>
    <w:p w14:paraId="23E41CA8" w14:textId="77777777" w:rsidR="00224ADE" w:rsidRPr="00B07CA7" w:rsidRDefault="006D2E35" w:rsidP="008774E8">
      <w:pPr>
        <w:pStyle w:val="a9"/>
        <w:rPr>
          <w:rStyle w:val="aff3"/>
          <w:lang w:val="en-US"/>
        </w:rPr>
      </w:pPr>
      <w:r w:rsidRPr="00B07CA7">
        <w:rPr>
          <w:rStyle w:val="aff3"/>
          <w:lang w:val="en-US"/>
        </w:rPr>
        <w:t>Question 1:</w:t>
      </w:r>
    </w:p>
    <w:p w14:paraId="0C3E19A4" w14:textId="6F008734" w:rsidR="00F604E0" w:rsidRPr="00B07CA7" w:rsidRDefault="006D2E35" w:rsidP="003E42AF">
      <w:pPr>
        <w:pStyle w:val="a9"/>
        <w:rPr>
          <w:lang w:val="en-US"/>
        </w:rPr>
      </w:pPr>
      <w:r w:rsidRPr="00B07CA7">
        <w:rPr>
          <w:lang w:val="en-US"/>
        </w:rPr>
        <w:t xml:space="preserve">Companies are invited to provide their views on the </w:t>
      </w:r>
      <w:r w:rsidR="0022732C" w:rsidRPr="00B07CA7">
        <w:rPr>
          <w:lang w:val="en-US"/>
        </w:rPr>
        <w:t xml:space="preserve">functional framework in </w:t>
      </w:r>
      <w:r w:rsidR="001E5BF5" w:rsidRPr="00B07CA7">
        <w:rPr>
          <w:lang w:val="en-US"/>
        </w:rPr>
        <w:t xml:space="preserve">the Figure above </w:t>
      </w:r>
      <w:r w:rsidR="0022732C" w:rsidRPr="00B07CA7">
        <w:rPr>
          <w:lang w:val="en-US"/>
        </w:rPr>
        <w:t>(Figure 4.4.-1)</w:t>
      </w:r>
      <w:r w:rsidR="004C3621" w:rsidRPr="00B07CA7">
        <w:rPr>
          <w:lang w:val="en-US"/>
        </w:rPr>
        <w:t xml:space="preserve">. </w:t>
      </w:r>
      <w:r w:rsidR="000162D3" w:rsidRPr="00B07CA7">
        <w:rPr>
          <w:lang w:val="en-US"/>
        </w:rPr>
        <w:t>Try focusing on</w:t>
      </w:r>
      <w:r w:rsidR="001E5BF5" w:rsidRPr="00B07CA7">
        <w:rPr>
          <w:lang w:val="en-US"/>
        </w:rPr>
        <w:t xml:space="preserve"> the data</w:t>
      </w:r>
      <w:r w:rsidR="00D86E7B" w:rsidRPr="00B07CA7">
        <w:rPr>
          <w:lang w:val="en-US"/>
        </w:rPr>
        <w:t>/information</w:t>
      </w:r>
      <w:r w:rsidR="001E5BF5" w:rsidRPr="00B07CA7">
        <w:rPr>
          <w:lang w:val="en-US"/>
        </w:rPr>
        <w:t xml:space="preserve"> flow</w:t>
      </w:r>
      <w:r w:rsidR="00D86E7B" w:rsidRPr="00B07CA7">
        <w:rPr>
          <w:lang w:val="en-US"/>
        </w:rPr>
        <w:t>s (i.e., the arrows)</w:t>
      </w:r>
      <w:r w:rsidR="004D05F4" w:rsidRPr="00B07CA7">
        <w:rPr>
          <w:lang w:val="en-US"/>
        </w:rPr>
        <w:t xml:space="preserve">, as the main blocks/functions have already been discussed and agreed online. </w:t>
      </w:r>
      <w:r w:rsidR="00D65B0B" w:rsidRPr="00B07CA7">
        <w:rPr>
          <w:lang w:val="en-US"/>
        </w:rPr>
        <w:t>Hence, try answering: s</w:t>
      </w:r>
      <w:r w:rsidR="004706ED" w:rsidRPr="00B07CA7">
        <w:rPr>
          <w:lang w:val="en-US"/>
        </w:rPr>
        <w:t>hould</w:t>
      </w:r>
      <w:r w:rsidR="00D65B0B" w:rsidRPr="00B07CA7">
        <w:rPr>
          <w:lang w:val="en-US"/>
        </w:rPr>
        <w:t xml:space="preserve"> an arrow </w:t>
      </w:r>
      <w:r w:rsidR="004706ED" w:rsidRPr="00B07CA7">
        <w:rPr>
          <w:lang w:val="en-US"/>
        </w:rPr>
        <w:t>be optional? Should we rename them? Should we add</w:t>
      </w:r>
      <w:r w:rsidR="001676C5" w:rsidRPr="00B07CA7">
        <w:rPr>
          <w:lang w:val="en-US"/>
        </w:rPr>
        <w:t>/remove some?</w:t>
      </w:r>
      <w:r w:rsidR="000F525C" w:rsidRPr="00B07CA7">
        <w:rPr>
          <w:lang w:val="en-US"/>
        </w:rPr>
        <w:t xml:space="preserve"> etc</w:t>
      </w:r>
      <w:r w:rsidR="001676C5" w:rsidRPr="00B07CA7">
        <w:rPr>
          <w:lang w:val="en-US"/>
        </w:rPr>
        <w:t>..</w:t>
      </w:r>
      <w:r w:rsidR="000F525C" w:rsidRPr="00B07CA7">
        <w:rPr>
          <w:lang w:val="en-US"/>
        </w:rPr>
        <w:t>.</w:t>
      </w:r>
    </w:p>
    <w:p w14:paraId="2C67DAAA" w14:textId="3060C730" w:rsidR="006D2E35" w:rsidRPr="00B07CA7" w:rsidRDefault="00F604E0" w:rsidP="003E42AF">
      <w:pPr>
        <w:pStyle w:val="a9"/>
        <w:rPr>
          <w:i/>
          <w:iCs/>
          <w:lang w:val="en-US"/>
        </w:rPr>
      </w:pPr>
      <w:r w:rsidRPr="00B07CA7">
        <w:rPr>
          <w:i/>
          <w:iCs/>
          <w:lang w:val="en-US"/>
        </w:rPr>
        <w:t xml:space="preserve">Note: </w:t>
      </w:r>
      <w:r w:rsidR="001D300C" w:rsidRPr="00B07CA7">
        <w:rPr>
          <w:i/>
          <w:iCs/>
          <w:lang w:val="en-US"/>
        </w:rPr>
        <w:t xml:space="preserve">As per RAN2’s agreement </w:t>
      </w:r>
      <w:r w:rsidRPr="00B07CA7">
        <w:rPr>
          <w:i/>
          <w:iCs/>
          <w:lang w:val="en-US"/>
        </w:rPr>
        <w:t xml:space="preserve">the </w:t>
      </w:r>
      <w:r w:rsidR="00014286" w:rsidRPr="00B07CA7">
        <w:rPr>
          <w:i/>
          <w:iCs/>
          <w:lang w:val="en-US"/>
        </w:rPr>
        <w:t>Rapporteur’s intention is to update the TR’s Figure</w:t>
      </w:r>
      <w:r w:rsidR="001D300C" w:rsidRPr="00B07CA7">
        <w:rPr>
          <w:i/>
          <w:iCs/>
          <w:lang w:val="en-US"/>
        </w:rPr>
        <w:t xml:space="preserve"> that will be </w:t>
      </w:r>
      <w:r w:rsidR="00EE7D5D" w:rsidRPr="00B07CA7">
        <w:rPr>
          <w:i/>
          <w:iCs/>
          <w:lang w:val="en-US"/>
        </w:rPr>
        <w:t>submitted to RAN2#123</w:t>
      </w:r>
      <w:r w:rsidR="00014286" w:rsidRPr="00B07CA7">
        <w:rPr>
          <w:i/>
          <w:iCs/>
          <w:lang w:val="en-US"/>
        </w:rPr>
        <w:t xml:space="preserve"> according to the outcome of the discussion below.</w:t>
      </w:r>
      <w:r w:rsidRPr="00B07CA7">
        <w:rPr>
          <w:i/>
          <w:iCs/>
          <w:lang w:val="en-US"/>
        </w:rPr>
        <w:t xml:space="preserve"> </w:t>
      </w:r>
      <w:r w:rsidR="000F525C" w:rsidRPr="00B07CA7">
        <w:rPr>
          <w:i/>
          <w:iCs/>
          <w:lang w:val="en-US"/>
        </w:rPr>
        <w:t xml:space="preserve"> </w:t>
      </w:r>
    </w:p>
    <w:tbl>
      <w:tblPr>
        <w:tblStyle w:val="aff4"/>
        <w:tblW w:w="5000" w:type="pct"/>
        <w:tblLook w:val="04A0" w:firstRow="1" w:lastRow="0" w:firstColumn="1" w:lastColumn="0" w:noHBand="0" w:noVBand="1"/>
      </w:tblPr>
      <w:tblGrid>
        <w:gridCol w:w="1942"/>
        <w:gridCol w:w="7687"/>
      </w:tblGrid>
      <w:tr w:rsidR="006C524C" w:rsidRPr="00B07CA7" w14:paraId="13DB3BEE" w14:textId="77777777" w:rsidTr="008774E8">
        <w:tc>
          <w:tcPr>
            <w:tcW w:w="1072" w:type="pct"/>
            <w:shd w:val="clear" w:color="auto" w:fill="E7E6E6" w:themeFill="background2"/>
          </w:tcPr>
          <w:p w14:paraId="26385615" w14:textId="77777777" w:rsidR="008774E8" w:rsidRPr="00B07CA7" w:rsidRDefault="008774E8" w:rsidP="008A31E1">
            <w:pPr>
              <w:pStyle w:val="a9"/>
              <w:rPr>
                <w:b/>
                <w:bCs/>
                <w:lang w:val="en-US"/>
              </w:rPr>
            </w:pPr>
            <w:r w:rsidRPr="00B07CA7">
              <w:rPr>
                <w:b/>
                <w:bCs/>
                <w:lang w:val="en-US"/>
              </w:rPr>
              <w:t>Company</w:t>
            </w:r>
          </w:p>
        </w:tc>
        <w:tc>
          <w:tcPr>
            <w:tcW w:w="3928" w:type="pct"/>
            <w:shd w:val="clear" w:color="auto" w:fill="E7E6E6" w:themeFill="background2"/>
          </w:tcPr>
          <w:p w14:paraId="5A4B2D22" w14:textId="7EE66ADF" w:rsidR="008774E8" w:rsidRPr="00B07CA7" w:rsidRDefault="008774E8" w:rsidP="008A31E1">
            <w:pPr>
              <w:pStyle w:val="a9"/>
              <w:rPr>
                <w:b/>
                <w:bCs/>
                <w:lang w:val="en-US"/>
              </w:rPr>
            </w:pPr>
            <w:r w:rsidRPr="00B07CA7">
              <w:rPr>
                <w:b/>
                <w:bCs/>
                <w:lang w:val="en-US"/>
              </w:rPr>
              <w:t xml:space="preserve">Views </w:t>
            </w:r>
          </w:p>
        </w:tc>
      </w:tr>
      <w:tr w:rsidR="006C524C" w:rsidRPr="00B07CA7" w14:paraId="5EC9E74B" w14:textId="77777777" w:rsidTr="008774E8">
        <w:tc>
          <w:tcPr>
            <w:tcW w:w="1072" w:type="pct"/>
          </w:tcPr>
          <w:p w14:paraId="5C96E2BD" w14:textId="77777777" w:rsidR="008774E8" w:rsidRPr="00B07CA7" w:rsidRDefault="008774E8" w:rsidP="003E42AF">
            <w:pPr>
              <w:pStyle w:val="a9"/>
              <w:rPr>
                <w:lang w:val="en-US"/>
              </w:rPr>
            </w:pPr>
            <w:r w:rsidRPr="00B07CA7">
              <w:rPr>
                <w:lang w:val="en-US"/>
              </w:rPr>
              <w:t>Ericsson</w:t>
            </w:r>
          </w:p>
        </w:tc>
        <w:tc>
          <w:tcPr>
            <w:tcW w:w="3928" w:type="pct"/>
          </w:tcPr>
          <w:p w14:paraId="378B9889" w14:textId="1518FB54" w:rsidR="008A0932" w:rsidRPr="00B07CA7" w:rsidRDefault="00CD14D7" w:rsidP="003E42AF">
            <w:pPr>
              <w:pStyle w:val="a9"/>
              <w:rPr>
                <w:lang w:val="en-US"/>
              </w:rPr>
            </w:pPr>
            <w:r w:rsidRPr="00B07CA7">
              <w:rPr>
                <w:b/>
                <w:bCs/>
                <w:u w:val="single"/>
                <w:lang w:val="en-US"/>
              </w:rPr>
              <w:t>On the arrow’s names:</w:t>
            </w:r>
            <w:r w:rsidRPr="00B07CA7">
              <w:rPr>
                <w:b/>
                <w:bCs/>
                <w:u w:val="single"/>
                <w:lang w:val="en-US"/>
              </w:rPr>
              <w:br/>
            </w:r>
            <w:r w:rsidR="003E42AF" w:rsidRPr="00B07CA7">
              <w:rPr>
                <w:lang w:val="en-US"/>
              </w:rPr>
              <w:t>We think that we should rename the</w:t>
            </w:r>
            <w:r w:rsidR="008A0932" w:rsidRPr="00B07CA7">
              <w:rPr>
                <w:lang w:val="en-US"/>
              </w:rPr>
              <w:t xml:space="preserve"> following</w:t>
            </w:r>
            <w:r w:rsidR="003E42AF" w:rsidRPr="00B07CA7">
              <w:rPr>
                <w:lang w:val="en-US"/>
              </w:rPr>
              <w:t xml:space="preserve"> arrow</w:t>
            </w:r>
            <w:r w:rsidR="008A0932" w:rsidRPr="00B07CA7">
              <w:rPr>
                <w:lang w:val="en-US"/>
              </w:rPr>
              <w:t>s as follows:</w:t>
            </w:r>
            <w:r w:rsidR="003E42AF" w:rsidRPr="00B07CA7">
              <w:rPr>
                <w:lang w:val="en-US"/>
              </w:rPr>
              <w:t xml:space="preserve"> </w:t>
            </w:r>
            <w:r w:rsidR="008774E8" w:rsidRPr="00B07CA7">
              <w:rPr>
                <w:lang w:val="en-US"/>
              </w:rPr>
              <w:br/>
            </w:r>
            <w:r w:rsidR="00F95226" w:rsidRPr="00B07CA7">
              <w:rPr>
                <w:lang w:val="en-US"/>
              </w:rPr>
              <w:br/>
            </w:r>
            <w:r w:rsidR="00F95226" w:rsidRPr="00B07CA7">
              <w:rPr>
                <w:i/>
                <w:iCs/>
                <w:lang w:val="en-US"/>
              </w:rPr>
              <w:t xml:space="preserve">Model selection/(de)activation/switching/fallback </w:t>
            </w:r>
            <w:r w:rsidR="00F95226" w:rsidRPr="00B07CA7">
              <w:rPr>
                <w:i/>
                <w:iCs/>
                <w:lang w:val="en-US"/>
              </w:rPr>
              <w:sym w:font="Wingdings" w:char="F0E0"/>
            </w:r>
            <w:r w:rsidR="00F95226" w:rsidRPr="00B07CA7">
              <w:rPr>
                <w:i/>
                <w:iCs/>
                <w:lang w:val="en-US"/>
              </w:rPr>
              <w:t xml:space="preserve"> Management Instruction </w:t>
            </w:r>
            <w:r w:rsidRPr="00B07CA7">
              <w:rPr>
                <w:i/>
                <w:iCs/>
                <w:lang w:val="en-US"/>
              </w:rPr>
              <w:br/>
            </w:r>
            <w:r w:rsidR="00C95ABF" w:rsidRPr="00B07CA7">
              <w:rPr>
                <w:i/>
                <w:iCs/>
                <w:lang w:val="en-US"/>
              </w:rPr>
              <w:t>M</w:t>
            </w:r>
            <w:r w:rsidR="008774E8" w:rsidRPr="00B07CA7">
              <w:rPr>
                <w:i/>
                <w:iCs/>
                <w:lang w:val="en-US"/>
              </w:rPr>
              <w:t xml:space="preserve">onitoring output </w:t>
            </w:r>
            <w:r w:rsidR="00C95ABF" w:rsidRPr="00B07CA7">
              <w:rPr>
                <w:i/>
                <w:iCs/>
                <w:lang w:val="en-US"/>
              </w:rPr>
              <w:sym w:font="Wingdings" w:char="F0E0"/>
            </w:r>
            <w:r w:rsidR="008774E8" w:rsidRPr="00B07CA7">
              <w:rPr>
                <w:i/>
                <w:iCs/>
                <w:lang w:val="en-US"/>
              </w:rPr>
              <w:t xml:space="preserve"> </w:t>
            </w:r>
            <w:r w:rsidR="00C95ABF" w:rsidRPr="00B07CA7">
              <w:rPr>
                <w:i/>
                <w:iCs/>
                <w:lang w:val="en-US"/>
              </w:rPr>
              <w:t>I</w:t>
            </w:r>
            <w:r w:rsidR="008774E8" w:rsidRPr="00B07CA7">
              <w:rPr>
                <w:i/>
                <w:iCs/>
                <w:lang w:val="en-US"/>
              </w:rPr>
              <w:t>nference output</w:t>
            </w:r>
            <w:r w:rsidRPr="00B07CA7">
              <w:rPr>
                <w:i/>
                <w:iCs/>
                <w:lang w:val="en-US"/>
              </w:rPr>
              <w:br/>
            </w:r>
            <w:r w:rsidR="002011A6" w:rsidRPr="00B07CA7">
              <w:rPr>
                <w:i/>
                <w:iCs/>
                <w:lang w:val="en-US"/>
              </w:rPr>
              <w:t>Performance Feedback / Retraining Request</w:t>
            </w:r>
            <w:r w:rsidR="008A0932" w:rsidRPr="00B07CA7">
              <w:rPr>
                <w:i/>
                <w:iCs/>
                <w:lang w:val="en-US"/>
              </w:rPr>
              <w:t xml:space="preserve"> </w:t>
            </w:r>
            <w:r w:rsidR="008A0932" w:rsidRPr="00B07CA7">
              <w:rPr>
                <w:i/>
                <w:iCs/>
                <w:lang w:val="en-US"/>
              </w:rPr>
              <w:sym w:font="Wingdings" w:char="F0E0"/>
            </w:r>
            <w:r w:rsidR="008A0932" w:rsidRPr="00B07CA7">
              <w:rPr>
                <w:i/>
                <w:iCs/>
                <w:lang w:val="en-US"/>
              </w:rPr>
              <w:t xml:space="preserve"> </w:t>
            </w:r>
            <w:r w:rsidR="002011A6" w:rsidRPr="00B07CA7">
              <w:rPr>
                <w:i/>
                <w:iCs/>
                <w:lang w:val="en-US"/>
              </w:rPr>
              <w:t>Monitoring output</w:t>
            </w:r>
          </w:p>
          <w:p w14:paraId="158D9B58" w14:textId="4DF2C793" w:rsidR="008774E8" w:rsidRPr="00B07CA7" w:rsidRDefault="00F95226" w:rsidP="003E42AF">
            <w:pPr>
              <w:pStyle w:val="a9"/>
              <w:rPr>
                <w:lang w:val="en-US"/>
              </w:rPr>
            </w:pPr>
            <w:r w:rsidRPr="00B07CA7">
              <w:rPr>
                <w:lang w:val="en-US"/>
              </w:rPr>
              <w:br/>
              <w:t>For the first one, there is a need to generalize what this is intended for.</w:t>
            </w:r>
            <w:r w:rsidRPr="00B07CA7">
              <w:rPr>
                <w:lang w:val="en-US"/>
              </w:rPr>
              <w:br/>
            </w:r>
            <w:r w:rsidRPr="00B07CA7">
              <w:rPr>
                <w:lang w:val="en-US"/>
              </w:rPr>
              <w:br/>
              <w:t xml:space="preserve">Further, on the other ones, please look that </w:t>
            </w:r>
            <w:r w:rsidR="008774E8" w:rsidRPr="00B07CA7">
              <w:rPr>
                <w:lang w:val="en-US"/>
              </w:rPr>
              <w:t>monitoring data goes into management, then the outcome of management should be “monitoring output”, and the outcome of inference should be “inference output”.</w:t>
            </w:r>
            <w:r w:rsidR="005B22CE" w:rsidRPr="00B07CA7">
              <w:rPr>
                <w:lang w:val="en-US"/>
              </w:rPr>
              <w:br/>
              <w:t xml:space="preserve"> </w:t>
            </w:r>
            <w:r w:rsidR="00BD2158" w:rsidRPr="00B07CA7">
              <w:rPr>
                <w:lang w:val="en-US"/>
              </w:rPr>
              <w:br/>
              <w:t xml:space="preserve">Note that </w:t>
            </w:r>
            <w:r w:rsidR="002F1EF8" w:rsidRPr="00B07CA7">
              <w:rPr>
                <w:lang w:val="en-US"/>
              </w:rPr>
              <w:t xml:space="preserve">for the “Performance Feedback / Retraining Request”, the </w:t>
            </w:r>
            <w:r w:rsidR="001A07E1" w:rsidRPr="00B07CA7">
              <w:rPr>
                <w:lang w:val="en-US"/>
              </w:rPr>
              <w:t>Model T</w:t>
            </w:r>
            <w:r w:rsidR="002F1EF8" w:rsidRPr="00B07CA7">
              <w:rPr>
                <w:lang w:val="en-US"/>
              </w:rPr>
              <w:t>raining function</w:t>
            </w:r>
            <w:r w:rsidR="001A07E1" w:rsidRPr="00B07CA7">
              <w:rPr>
                <w:lang w:val="en-US"/>
              </w:rPr>
              <w:t xml:space="preserve"> should be the one to decide whether</w:t>
            </w:r>
            <w:r w:rsidR="002F1EF8" w:rsidRPr="00B07CA7">
              <w:rPr>
                <w:lang w:val="en-US"/>
              </w:rPr>
              <w:t xml:space="preserve"> retraining is needed</w:t>
            </w:r>
            <w:r w:rsidR="001A07E1" w:rsidRPr="00B07CA7">
              <w:rPr>
                <w:lang w:val="en-US"/>
              </w:rPr>
              <w:t xml:space="preserve"> </w:t>
            </w:r>
            <w:r w:rsidR="002B57FE" w:rsidRPr="00B07CA7">
              <w:rPr>
                <w:lang w:val="en-US"/>
              </w:rPr>
              <w:t>based on</w:t>
            </w:r>
            <w:r w:rsidR="001A07E1" w:rsidRPr="00B07CA7">
              <w:rPr>
                <w:lang w:val="en-US"/>
              </w:rPr>
              <w:t xml:space="preserve"> the mo</w:t>
            </w:r>
            <w:r w:rsidR="00FC1A9E" w:rsidRPr="00B07CA7">
              <w:rPr>
                <w:lang w:val="en-US"/>
              </w:rPr>
              <w:t xml:space="preserve">nitoring output (i.e., not the Management function deciding this). </w:t>
            </w:r>
            <w:r w:rsidR="008978F5" w:rsidRPr="00B07CA7">
              <w:rPr>
                <w:lang w:val="en-US"/>
              </w:rPr>
              <w:br/>
            </w:r>
            <w:r w:rsidR="008978F5" w:rsidRPr="00B07CA7">
              <w:rPr>
                <w:lang w:val="en-US"/>
              </w:rPr>
              <w:br/>
            </w:r>
            <w:r w:rsidR="008978F5" w:rsidRPr="00B07CA7">
              <w:rPr>
                <w:b/>
                <w:bCs/>
                <w:u w:val="single"/>
                <w:lang w:val="en-US"/>
              </w:rPr>
              <w:t xml:space="preserve">On the </w:t>
            </w:r>
            <w:r w:rsidR="00461B52" w:rsidRPr="00B07CA7">
              <w:rPr>
                <w:b/>
                <w:bCs/>
                <w:u w:val="single"/>
                <w:lang w:val="en-US"/>
              </w:rPr>
              <w:t>presence/</w:t>
            </w:r>
            <w:r w:rsidR="008978F5" w:rsidRPr="00B07CA7">
              <w:rPr>
                <w:b/>
                <w:bCs/>
                <w:u w:val="single"/>
                <w:lang w:val="en-US"/>
              </w:rPr>
              <w:t>optionality of arrows</w:t>
            </w:r>
            <w:r w:rsidR="00290450" w:rsidRPr="00B07CA7">
              <w:rPr>
                <w:b/>
                <w:bCs/>
                <w:u w:val="single"/>
                <w:lang w:val="en-US"/>
              </w:rPr>
              <w:t xml:space="preserve"> and functions (blocks)</w:t>
            </w:r>
            <w:r w:rsidR="008978F5" w:rsidRPr="00B07CA7">
              <w:rPr>
                <w:b/>
                <w:bCs/>
                <w:u w:val="single"/>
                <w:lang w:val="en-US"/>
              </w:rPr>
              <w:t>:</w:t>
            </w:r>
            <w:r w:rsidR="008978F5" w:rsidRPr="00B07CA7">
              <w:rPr>
                <w:b/>
                <w:bCs/>
                <w:u w:val="single"/>
                <w:lang w:val="en-US"/>
              </w:rPr>
              <w:br/>
            </w:r>
            <w:r w:rsidR="00BA07B5" w:rsidRPr="00B07CA7">
              <w:rPr>
                <w:i/>
                <w:iCs/>
                <w:lang w:val="en-US"/>
              </w:rPr>
              <w:lastRenderedPageBreak/>
              <w:t xml:space="preserve">- </w:t>
            </w:r>
            <w:r w:rsidRPr="00B07CA7">
              <w:rPr>
                <w:i/>
                <w:iCs/>
                <w:lang w:val="en-US"/>
              </w:rPr>
              <w:t xml:space="preserve">(arrow) </w:t>
            </w:r>
            <w:r w:rsidR="00BA07B5" w:rsidRPr="00B07CA7">
              <w:rPr>
                <w:i/>
                <w:iCs/>
                <w:lang w:val="en-US"/>
              </w:rPr>
              <w:t>Model Transfer/Delivery Request:</w:t>
            </w:r>
            <w:r w:rsidR="00BA07B5" w:rsidRPr="00B07CA7">
              <w:rPr>
                <w:lang w:val="en-US"/>
              </w:rPr>
              <w:br/>
            </w:r>
            <w:r w:rsidR="00E55AC2" w:rsidRPr="00B07CA7">
              <w:rPr>
                <w:lang w:val="en-US"/>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B07CA7" w:rsidRDefault="00290450" w:rsidP="003E42AF">
            <w:pPr>
              <w:pStyle w:val="a9"/>
              <w:rPr>
                <w:lang w:val="en-US"/>
              </w:rPr>
            </w:pPr>
          </w:p>
          <w:p w14:paraId="23855F3A" w14:textId="1120B0A0" w:rsidR="00290450" w:rsidRPr="00B07CA7" w:rsidRDefault="00290450" w:rsidP="003E42AF">
            <w:pPr>
              <w:pStyle w:val="a9"/>
              <w:rPr>
                <w:lang w:val="en-US"/>
              </w:rPr>
            </w:pPr>
            <w:r w:rsidRPr="00B07CA7">
              <w:rPr>
                <w:lang w:val="en-US"/>
              </w:rPr>
              <w:t>Additionally, since</w:t>
            </w:r>
            <w:r w:rsidR="00F56803" w:rsidRPr="00B07CA7">
              <w:rPr>
                <w:lang w:val="en-US"/>
              </w:rPr>
              <w:t xml:space="preserve"> we agreed that “</w:t>
            </w:r>
            <w:r w:rsidRPr="00B07CA7">
              <w:rPr>
                <w:lang w:val="en-US"/>
              </w:rPr>
              <w:t>Model Storage</w:t>
            </w:r>
            <w:r w:rsidR="00F56803" w:rsidRPr="00B07CA7">
              <w:rPr>
                <w:lang w:val="en-US"/>
              </w:rPr>
              <w:t>”</w:t>
            </w:r>
            <w:r w:rsidRPr="00B07CA7">
              <w:rPr>
                <w:lang w:val="en-US"/>
              </w:rPr>
              <w:t xml:space="preserve"> </w:t>
            </w:r>
            <w:r w:rsidR="00F56803" w:rsidRPr="00B07CA7">
              <w:rPr>
                <w:lang w:val="en-US"/>
              </w:rPr>
              <w:t>is only intended as a reference point</w:t>
            </w:r>
            <w:r w:rsidR="00B261EA" w:rsidRPr="00B07CA7">
              <w:rPr>
                <w:lang w:val="en-US"/>
              </w:rPr>
              <w:t xml:space="preserve">, we could also </w:t>
            </w:r>
            <w:r w:rsidR="001676C5" w:rsidRPr="00B07CA7">
              <w:rPr>
                <w:lang w:val="en-US"/>
              </w:rPr>
              <w:t>use</w:t>
            </w:r>
            <w:r w:rsidR="00B261EA" w:rsidRPr="00B07CA7">
              <w:rPr>
                <w:lang w:val="en-US"/>
              </w:rPr>
              <w:t xml:space="preserve"> dashed lines for all arrows from/to the “Model Storage” block (eventually the block itself could also be dashed). </w:t>
            </w:r>
            <w:r w:rsidRPr="00B07CA7">
              <w:rPr>
                <w:lang w:val="en-US"/>
              </w:rPr>
              <w:t xml:space="preserve"> </w:t>
            </w:r>
          </w:p>
        </w:tc>
      </w:tr>
      <w:tr w:rsidR="006C524C" w:rsidRPr="00B07CA7" w14:paraId="365EB4B8" w14:textId="77777777" w:rsidTr="008774E8">
        <w:tc>
          <w:tcPr>
            <w:tcW w:w="1072" w:type="pct"/>
          </w:tcPr>
          <w:p w14:paraId="02BAFF04" w14:textId="1D3C204B" w:rsidR="008774E8" w:rsidRPr="00B07CA7" w:rsidRDefault="00A54833" w:rsidP="003E42AF">
            <w:pPr>
              <w:pStyle w:val="a9"/>
              <w:rPr>
                <w:lang w:val="en-US"/>
              </w:rPr>
            </w:pPr>
            <w:r w:rsidRPr="00B07CA7">
              <w:rPr>
                <w:lang w:val="en-US"/>
              </w:rPr>
              <w:lastRenderedPageBreak/>
              <w:t>vivo</w:t>
            </w:r>
          </w:p>
        </w:tc>
        <w:tc>
          <w:tcPr>
            <w:tcW w:w="3928" w:type="pct"/>
          </w:tcPr>
          <w:p w14:paraId="696E14D8" w14:textId="77777777" w:rsidR="00A54833" w:rsidRPr="00B07CA7" w:rsidRDefault="00A54833" w:rsidP="00A54833">
            <w:pPr>
              <w:pStyle w:val="a9"/>
              <w:rPr>
                <w:lang w:val="en-US"/>
              </w:rPr>
            </w:pPr>
            <w:r w:rsidRPr="00B07CA7">
              <w:rPr>
                <w:rFonts w:cs="Arial"/>
                <w:lang w:val="en-US"/>
              </w:rPr>
              <w:t>First</w:t>
            </w:r>
            <w:r w:rsidRPr="00B07CA7">
              <w:rPr>
                <w:lang w:val="en-US"/>
              </w:rPr>
              <w:t>:</w:t>
            </w:r>
          </w:p>
          <w:p w14:paraId="3F2295A2" w14:textId="77777777" w:rsidR="00A54833" w:rsidRPr="00B07CA7" w:rsidRDefault="00A54833" w:rsidP="00A54833">
            <w:pPr>
              <w:pStyle w:val="a9"/>
              <w:ind w:left="567"/>
              <w:rPr>
                <w:lang w:val="en-US"/>
              </w:rPr>
            </w:pPr>
            <w:r w:rsidRPr="00B07CA7">
              <w:rPr>
                <w:lang w:val="en-US"/>
              </w:rPr>
              <w:t>W</w:t>
            </w:r>
            <w:r w:rsidRPr="00B07CA7">
              <w:rPr>
                <w:rFonts w:cs="Arial"/>
                <w:lang w:val="en-US"/>
              </w:rPr>
              <w:t xml:space="preserve">e think we should decouple the TR update and whether to rename the arrows in the figure. That is, the TR update should just focus on the current RAN2 agreements. And separately </w:t>
            </w:r>
            <w:r w:rsidRPr="00B07CA7">
              <w:rPr>
                <w:lang w:val="en-US"/>
              </w:rPr>
              <w:t xml:space="preserve">we can </w:t>
            </w:r>
            <w:r w:rsidRPr="00B07CA7">
              <w:rPr>
                <w:rFonts w:cs="Arial"/>
                <w:lang w:val="en-US"/>
              </w:rPr>
              <w:t>discuss whether to rename the arrows. If RAN2 agree to do the update, we still have RAN2#123 post meeting for TR update. There is no rash to do this in the current TR update discussion.</w:t>
            </w:r>
          </w:p>
          <w:p w14:paraId="2EBC01C6" w14:textId="77777777" w:rsidR="00A54833" w:rsidRPr="00B07CA7" w:rsidRDefault="00A54833" w:rsidP="00A54833">
            <w:pPr>
              <w:pStyle w:val="a9"/>
              <w:rPr>
                <w:lang w:val="en-US"/>
              </w:rPr>
            </w:pPr>
            <w:r w:rsidRPr="00B07CA7">
              <w:rPr>
                <w:rFonts w:cs="Arial"/>
                <w:lang w:val="en-US"/>
              </w:rPr>
              <w:t xml:space="preserve">Second: </w:t>
            </w:r>
          </w:p>
          <w:p w14:paraId="7D9CE7EF" w14:textId="5149519C" w:rsidR="00A54833" w:rsidRPr="00B07CA7" w:rsidRDefault="00A54833" w:rsidP="00A54833">
            <w:pPr>
              <w:pStyle w:val="a9"/>
              <w:ind w:left="567"/>
              <w:rPr>
                <w:i/>
                <w:iCs/>
                <w:lang w:val="en-US"/>
              </w:rPr>
            </w:pPr>
            <w:r w:rsidRPr="00B07CA7">
              <w:rPr>
                <w:rFonts w:cs="Arial"/>
                <w:lang w:val="en-US"/>
              </w:rPr>
              <w:t>On:</w:t>
            </w:r>
            <w:r w:rsidRPr="00B07CA7">
              <w:rPr>
                <w:i/>
                <w:iCs/>
                <w:lang w:val="en-US"/>
              </w:rPr>
              <w:t xml:space="preserve"> </w:t>
            </w:r>
            <w:r w:rsidRPr="00B07CA7">
              <w:rPr>
                <w:b/>
                <w:i/>
                <w:iCs/>
                <w:lang w:val="en-US"/>
              </w:rPr>
              <w:t xml:space="preserve">Model selection/(de)activation/switching/fallback </w:t>
            </w:r>
            <w:r w:rsidRPr="00B07CA7">
              <w:rPr>
                <w:rFonts w:ascii="Wingdings" w:hAnsi="Wingdings"/>
                <w:b/>
                <w:i/>
                <w:iCs/>
                <w:lang w:val="en-US"/>
              </w:rPr>
              <w:t></w:t>
            </w:r>
            <w:r w:rsidRPr="00B07CA7">
              <w:rPr>
                <w:b/>
                <w:i/>
                <w:iCs/>
                <w:lang w:val="en-US"/>
              </w:rPr>
              <w:t xml:space="preserve"> Management Instruction</w:t>
            </w:r>
            <w:r w:rsidRPr="00B07CA7">
              <w:rPr>
                <w:iCs/>
                <w:lang w:val="en-US"/>
              </w:rPr>
              <w:t>:</w:t>
            </w:r>
            <w:r w:rsidRPr="00B07CA7">
              <w:rPr>
                <w:i/>
                <w:iCs/>
                <w:lang w:val="en-US"/>
              </w:rPr>
              <w:t xml:space="preserve"> </w:t>
            </w:r>
            <w:r w:rsidRPr="00B07CA7">
              <w:rPr>
                <w:i/>
                <w:iCs/>
                <w:lang w:val="en-US"/>
              </w:rPr>
              <w:br/>
            </w:r>
            <w:r w:rsidRPr="00B07CA7">
              <w:rPr>
                <w:rFonts w:cs="Arial"/>
                <w:iCs/>
                <w:lang w:val="en-US"/>
              </w:rPr>
              <w:t>W</w:t>
            </w:r>
            <w:r w:rsidRPr="00B07CA7">
              <w:rPr>
                <w:rFonts w:cs="Arial"/>
                <w:lang w:val="en-US"/>
              </w:rPr>
              <w:t>e think using “Instruction”</w:t>
            </w:r>
            <w:r w:rsidRPr="00B07CA7">
              <w:rPr>
                <w:lang w:val="en-US"/>
              </w:rPr>
              <w:t xml:space="preserve"> </w:t>
            </w:r>
            <w:r w:rsidRPr="00B07CA7">
              <w:rPr>
                <w:rFonts w:cs="Arial"/>
                <w:lang w:val="en-US"/>
              </w:rPr>
              <w:t xml:space="preserve">may be confusing. </w:t>
            </w:r>
            <w:r w:rsidRPr="00B07CA7">
              <w:rPr>
                <w:lang w:val="en-US"/>
              </w:rPr>
              <w:t xml:space="preserve">We do not see the necessity to introduce a new terminology for current model management procedure related to </w:t>
            </w:r>
            <w:r w:rsidRPr="00B07CA7">
              <w:rPr>
                <w:i/>
                <w:iCs/>
                <w:lang w:val="en-US"/>
              </w:rPr>
              <w:t>selection/(de)activation/switching/fallback .</w:t>
            </w:r>
          </w:p>
          <w:p w14:paraId="38B5AEFA" w14:textId="77777777" w:rsidR="00A54833" w:rsidRPr="00B07CA7" w:rsidRDefault="00A54833" w:rsidP="00A54833">
            <w:pPr>
              <w:pStyle w:val="a9"/>
              <w:ind w:left="567"/>
              <w:rPr>
                <w:lang w:val="en-US"/>
              </w:rPr>
            </w:pPr>
            <w:r w:rsidRPr="00B07CA7">
              <w:rPr>
                <w:rFonts w:cs="Arial"/>
                <w:i/>
                <w:iCs/>
                <w:lang w:val="en-US"/>
              </w:rPr>
              <w:t xml:space="preserve">On </w:t>
            </w:r>
            <w:r w:rsidRPr="00B07CA7">
              <w:rPr>
                <w:b/>
                <w:i/>
                <w:iCs/>
                <w:lang w:val="en-US"/>
              </w:rPr>
              <w:t xml:space="preserve">Performance Feedback / Retraining Request </w:t>
            </w:r>
            <w:r w:rsidRPr="00B07CA7">
              <w:rPr>
                <w:rFonts w:ascii="Wingdings" w:hAnsi="Wingdings"/>
                <w:b/>
                <w:i/>
                <w:iCs/>
                <w:lang w:val="en-US"/>
              </w:rPr>
              <w:t></w:t>
            </w:r>
            <w:r w:rsidRPr="00B07CA7">
              <w:rPr>
                <w:b/>
                <w:i/>
                <w:iCs/>
                <w:lang w:val="en-US"/>
              </w:rPr>
              <w:t xml:space="preserve"> Monitoring output</w:t>
            </w:r>
          </w:p>
          <w:p w14:paraId="5AD5FCF7" w14:textId="0EC2692B" w:rsidR="008774E8" w:rsidRPr="00B07CA7" w:rsidRDefault="00A54833" w:rsidP="00DA114E">
            <w:pPr>
              <w:pStyle w:val="a9"/>
              <w:ind w:left="567"/>
              <w:rPr>
                <w:lang w:val="en-US"/>
              </w:rPr>
            </w:pPr>
            <w:r w:rsidRPr="00B07CA7">
              <w:rPr>
                <w:rFonts w:cs="Arial"/>
                <w:i/>
                <w:lang w:val="en-US"/>
              </w:rPr>
              <w:t>Retraining Request</w:t>
            </w:r>
            <w:r w:rsidRPr="00B07CA7">
              <w:rPr>
                <w:rFonts w:cs="Arial"/>
                <w:lang w:val="en-US"/>
              </w:rPr>
              <w:t xml:space="preserve"> can be based on monitoring output, but not every monitoring output would require retraining request. So</w:t>
            </w:r>
            <w:r w:rsidRPr="00B07CA7">
              <w:rPr>
                <w:lang w:val="en-US"/>
              </w:rPr>
              <w:t xml:space="preserve">, </w:t>
            </w:r>
            <w:r w:rsidRPr="00B07CA7">
              <w:rPr>
                <w:rFonts w:cs="Arial"/>
                <w:lang w:val="en-US"/>
              </w:rPr>
              <w:t xml:space="preserve">whether or not there is need to retrain a model should </w:t>
            </w:r>
            <w:r w:rsidRPr="00B07CA7">
              <w:rPr>
                <w:lang w:val="en-US"/>
              </w:rPr>
              <w:t xml:space="preserve">be </w:t>
            </w:r>
            <w:r w:rsidRPr="00B07CA7">
              <w:rPr>
                <w:rFonts w:cs="Arial"/>
                <w:lang w:val="en-US"/>
              </w:rPr>
              <w:t>decided at management entity. If we agree to rename</w:t>
            </w:r>
            <w:r w:rsidRPr="00B07CA7">
              <w:rPr>
                <w:lang w:val="en-US"/>
              </w:rPr>
              <w:t xml:space="preserve">, </w:t>
            </w:r>
            <w:r w:rsidRPr="00B07CA7">
              <w:rPr>
                <w:rFonts w:cs="Arial"/>
                <w:lang w:val="en-US"/>
              </w:rPr>
              <w:t>as proposed by Rapp, that means the model retraining decision would be totally left to model training entity.</w:t>
            </w:r>
            <w:r w:rsidRPr="00B07CA7">
              <w:rPr>
                <w:lang w:val="en-US"/>
              </w:rPr>
              <w:t xml:space="preserve"> That is not </w:t>
            </w:r>
            <w:r w:rsidRPr="00B07CA7">
              <w:rPr>
                <w:rFonts w:cs="Arial"/>
                <w:lang w:val="en-US"/>
              </w:rPr>
              <w:t>R</w:t>
            </w:r>
            <w:r w:rsidRPr="00B07CA7">
              <w:rPr>
                <w:lang w:val="en-US"/>
              </w:rPr>
              <w:t>AN2 current agreement.</w:t>
            </w:r>
          </w:p>
        </w:tc>
      </w:tr>
      <w:tr w:rsidR="006C524C" w:rsidRPr="00B07CA7" w14:paraId="474BB7A5" w14:textId="77777777" w:rsidTr="008774E8">
        <w:tc>
          <w:tcPr>
            <w:tcW w:w="1072" w:type="pct"/>
          </w:tcPr>
          <w:p w14:paraId="6A47D6D3" w14:textId="72AD0826" w:rsidR="008774E8" w:rsidRPr="00B07CA7" w:rsidRDefault="004E3E8E" w:rsidP="003E42AF">
            <w:pPr>
              <w:pStyle w:val="a9"/>
              <w:rPr>
                <w:rFonts w:eastAsiaTheme="minorEastAsia"/>
                <w:lang w:val="en-US"/>
              </w:rPr>
            </w:pPr>
            <w:r w:rsidRPr="00B07CA7">
              <w:rPr>
                <w:rFonts w:eastAsiaTheme="minorEastAsia"/>
                <w:lang w:val="en-US"/>
              </w:rPr>
              <w:t>Xiaomi</w:t>
            </w:r>
          </w:p>
        </w:tc>
        <w:tc>
          <w:tcPr>
            <w:tcW w:w="3928" w:type="pct"/>
          </w:tcPr>
          <w:p w14:paraId="342E16C8" w14:textId="77777777"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name</w:t>
            </w:r>
          </w:p>
          <w:p w14:paraId="64D51951" w14:textId="1C52E7E7" w:rsidR="004E3E8E" w:rsidRPr="00B07CA7" w:rsidRDefault="004E3E8E" w:rsidP="004E3E8E">
            <w:pPr>
              <w:pStyle w:val="a9"/>
              <w:rPr>
                <w:rFonts w:eastAsia="DengXian"/>
                <w:lang w:val="en-US"/>
              </w:rPr>
            </w:pPr>
            <w:r w:rsidRPr="00B07CA7">
              <w:rPr>
                <w:rFonts w:eastAsia="DengXian"/>
                <w:lang w:val="en-US"/>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sidRPr="00B07CA7">
              <w:rPr>
                <w:rFonts w:eastAsia="DengXian"/>
                <w:lang w:val="en-US"/>
              </w:rPr>
              <w:t>can be</w:t>
            </w:r>
            <w:r w:rsidRPr="00B07CA7">
              <w:rPr>
                <w:rFonts w:eastAsia="DengXian"/>
                <w:lang w:val="en-US"/>
              </w:rPr>
              <w:t xml:space="preserve"> updated to reflect involved procedure.</w:t>
            </w:r>
          </w:p>
          <w:p w14:paraId="4FEB9BF3" w14:textId="77777777" w:rsidR="004E3E8E" w:rsidRPr="00B07CA7" w:rsidRDefault="004E3E8E" w:rsidP="004E3E8E">
            <w:pPr>
              <w:pStyle w:val="a9"/>
              <w:rPr>
                <w:rFonts w:eastAsia="DengXian"/>
                <w:lang w:val="en-US"/>
              </w:rPr>
            </w:pPr>
          </w:p>
          <w:p w14:paraId="75141850" w14:textId="7CCCF6FC"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addition</w:t>
            </w:r>
          </w:p>
          <w:p w14:paraId="2D45E6E6" w14:textId="5F0349E4" w:rsidR="004E3E8E" w:rsidRPr="00B07CA7" w:rsidRDefault="004E3E8E" w:rsidP="004E3E8E">
            <w:pPr>
              <w:pStyle w:val="a9"/>
              <w:rPr>
                <w:rFonts w:eastAsiaTheme="minorEastAsia"/>
                <w:lang w:val="en-US"/>
              </w:rPr>
            </w:pPr>
            <w:r w:rsidRPr="00B07CA7">
              <w:rPr>
                <w:rFonts w:eastAsiaTheme="minorEastAsia"/>
                <w:lang w:val="en-US"/>
              </w:rPr>
              <w:t xml:space="preserve">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w:t>
            </w:r>
            <w:r w:rsidRPr="00B07CA7">
              <w:rPr>
                <w:rFonts w:eastAsiaTheme="minorEastAsia"/>
                <w:lang w:val="en-US"/>
              </w:rPr>
              <w:lastRenderedPageBreak/>
              <w:t>model/functionality identification can be added between the model training and management.</w:t>
            </w:r>
          </w:p>
          <w:p w14:paraId="1C369788" w14:textId="77777777" w:rsidR="004E3E8E" w:rsidRPr="00B07CA7" w:rsidRDefault="004E3E8E" w:rsidP="004E3E8E">
            <w:pPr>
              <w:pStyle w:val="a9"/>
              <w:rPr>
                <w:rFonts w:eastAsiaTheme="minorEastAsia"/>
                <w:lang w:val="en-US"/>
              </w:rPr>
            </w:pPr>
          </w:p>
          <w:p w14:paraId="4D3CDB01" w14:textId="5358DA2B"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arrow removal</w:t>
            </w:r>
          </w:p>
          <w:p w14:paraId="2212E6FC" w14:textId="77777777" w:rsidR="004E3E8E" w:rsidRPr="00B07CA7" w:rsidRDefault="004E3E8E" w:rsidP="004E3E8E">
            <w:pPr>
              <w:pStyle w:val="a9"/>
              <w:rPr>
                <w:rFonts w:eastAsia="DengXian"/>
                <w:lang w:val="en-US"/>
              </w:rPr>
            </w:pPr>
            <w:r w:rsidRPr="00B07CA7">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sidRPr="00B07CA7">
              <w:rPr>
                <w:rFonts w:eastAsia="DengXian"/>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B07CA7" w:rsidRDefault="004E3E8E" w:rsidP="004E3E8E">
            <w:pPr>
              <w:pStyle w:val="a9"/>
              <w:rPr>
                <w:rFonts w:eastAsiaTheme="minorEastAsia"/>
                <w:lang w:val="en-US"/>
              </w:rPr>
            </w:pPr>
          </w:p>
          <w:p w14:paraId="620C883E" w14:textId="77777777" w:rsidR="004E3E8E" w:rsidRPr="00B07CA7" w:rsidRDefault="004E3E8E" w:rsidP="004E3E8E">
            <w:pPr>
              <w:pStyle w:val="a9"/>
              <w:rPr>
                <w:rFonts w:eastAsiaTheme="minorEastAsia"/>
                <w:b/>
                <w:u w:val="single"/>
                <w:lang w:val="en-US"/>
              </w:rPr>
            </w:pPr>
            <w:r w:rsidRPr="00B07CA7">
              <w:rPr>
                <w:rFonts w:eastAsiaTheme="minorEastAsia"/>
                <w:b/>
                <w:u w:val="single"/>
                <w:lang w:val="en-US"/>
              </w:rPr>
              <w:t>On the optionality of arrow</w:t>
            </w:r>
          </w:p>
          <w:p w14:paraId="15D3A4DE" w14:textId="77777777" w:rsidR="004E3E8E" w:rsidRPr="00B07CA7" w:rsidRDefault="004E3E8E" w:rsidP="004E3E8E">
            <w:pPr>
              <w:pStyle w:val="a9"/>
              <w:rPr>
                <w:rFonts w:eastAsiaTheme="minorEastAsia"/>
                <w:lang w:val="en-US"/>
              </w:rPr>
            </w:pPr>
            <w:r w:rsidRPr="00B07CA7">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Pr="00B07CA7" w:rsidRDefault="004E3E8E" w:rsidP="004E3E8E">
            <w:pPr>
              <w:pStyle w:val="a9"/>
              <w:rPr>
                <w:rFonts w:eastAsiaTheme="minorEastAsia"/>
                <w:lang w:val="en-US"/>
              </w:rPr>
            </w:pPr>
            <w:r w:rsidRPr="00B07CA7">
              <w:rPr>
                <w:rFonts w:eastAsiaTheme="minorEastAsia"/>
                <w:lang w:val="en-US"/>
              </w:rPr>
              <w:t>Also agree with Ericsson, the model storage related arrow can be optional since the model storage itself is optional.</w:t>
            </w:r>
          </w:p>
          <w:p w14:paraId="379A43AA" w14:textId="2A6B9FDF" w:rsidR="00AD32D1" w:rsidRPr="00B07CA7" w:rsidRDefault="00AD32D1" w:rsidP="004E3E8E">
            <w:pPr>
              <w:pStyle w:val="a9"/>
              <w:rPr>
                <w:rFonts w:eastAsiaTheme="minorEastAsia"/>
                <w:lang w:val="en-US"/>
              </w:rPr>
            </w:pPr>
          </w:p>
          <w:p w14:paraId="7DE0F7BD" w14:textId="0570F846" w:rsidR="00AD32D1" w:rsidRPr="00B07CA7" w:rsidRDefault="006C524C" w:rsidP="004E3E8E">
            <w:pPr>
              <w:pStyle w:val="a9"/>
              <w:rPr>
                <w:rFonts w:eastAsiaTheme="minorEastAsia"/>
                <w:lang w:val="en-US"/>
              </w:rPr>
            </w:pPr>
            <w:r w:rsidRPr="00B07CA7">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B07CA7" w:rsidRDefault="00AD32D1" w:rsidP="004E3E8E">
            <w:pPr>
              <w:pStyle w:val="a9"/>
              <w:rPr>
                <w:rFonts w:eastAsiaTheme="minorEastAsia"/>
                <w:lang w:val="en-US"/>
              </w:rPr>
            </w:pPr>
          </w:p>
        </w:tc>
      </w:tr>
      <w:tr w:rsidR="006C524C" w:rsidRPr="00B07CA7" w14:paraId="24BFB088" w14:textId="77777777" w:rsidTr="008774E8">
        <w:tc>
          <w:tcPr>
            <w:tcW w:w="1072" w:type="pct"/>
          </w:tcPr>
          <w:p w14:paraId="3ED112D4" w14:textId="44DEAA95" w:rsidR="008774E8" w:rsidRPr="00B07CA7" w:rsidRDefault="00131B17" w:rsidP="003E42AF">
            <w:pPr>
              <w:pStyle w:val="a9"/>
              <w:rPr>
                <w:lang w:val="en-US"/>
              </w:rPr>
            </w:pPr>
            <w:r w:rsidRPr="00B07CA7">
              <w:rPr>
                <w:lang w:val="en-US"/>
              </w:rPr>
              <w:lastRenderedPageBreak/>
              <w:t>Lenovo</w:t>
            </w:r>
          </w:p>
        </w:tc>
        <w:tc>
          <w:tcPr>
            <w:tcW w:w="3928" w:type="pct"/>
          </w:tcPr>
          <w:p w14:paraId="73CFF93F" w14:textId="77777777" w:rsidR="008774E8" w:rsidRPr="00B07CA7" w:rsidRDefault="00131B17" w:rsidP="003E42AF">
            <w:pPr>
              <w:pStyle w:val="a9"/>
              <w:rPr>
                <w:b/>
                <w:bCs/>
                <w:u w:val="single"/>
                <w:lang w:val="en-US"/>
              </w:rPr>
            </w:pPr>
            <w:r w:rsidRPr="00B07CA7">
              <w:rPr>
                <w:b/>
                <w:bCs/>
                <w:u w:val="single"/>
                <w:lang w:val="en-US"/>
              </w:rPr>
              <w:t>On the arrow’s names:</w:t>
            </w:r>
          </w:p>
          <w:p w14:paraId="760934B6" w14:textId="77777777" w:rsidR="00131B17" w:rsidRPr="00B07CA7" w:rsidRDefault="005C61D0" w:rsidP="003E42AF">
            <w:pPr>
              <w:pStyle w:val="a9"/>
              <w:rPr>
                <w:i/>
                <w:iCs/>
                <w:color w:val="FF0000"/>
                <w:lang w:val="en-US"/>
              </w:rPr>
            </w:pPr>
            <w:r w:rsidRPr="00B07CA7">
              <w:rPr>
                <w:i/>
                <w:iCs/>
                <w:color w:val="FF0000"/>
                <w:lang w:val="en-US"/>
              </w:rPr>
              <w:t xml:space="preserve">Model selection/(de)activation/switching/fallback </w:t>
            </w:r>
            <w:r w:rsidRPr="00B07CA7">
              <w:rPr>
                <w:i/>
                <w:iCs/>
                <w:color w:val="FF0000"/>
                <w:lang w:val="en-US"/>
              </w:rPr>
              <w:sym w:font="Wingdings" w:char="F0E0"/>
            </w:r>
            <w:r w:rsidRPr="00B07CA7">
              <w:rPr>
                <w:i/>
                <w:iCs/>
                <w:color w:val="FF0000"/>
                <w:lang w:val="en-US"/>
              </w:rPr>
              <w:t xml:space="preserve"> Management Instruction </w:t>
            </w:r>
            <w:r w:rsidRPr="00B07CA7">
              <w:rPr>
                <w:i/>
                <w:iCs/>
                <w:lang w:val="en-US"/>
              </w:rPr>
              <w:br/>
            </w: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i/>
                <w:iCs/>
                <w:lang w:val="en-US"/>
              </w:rPr>
              <w:br/>
            </w:r>
            <w:r w:rsidRPr="00B07CA7">
              <w:rPr>
                <w:i/>
                <w:iCs/>
                <w:color w:val="FF0000"/>
                <w:lang w:val="en-US"/>
              </w:rPr>
              <w:t xml:space="preserve">Performance Feedback / Retraining Request </w:t>
            </w:r>
            <w:r w:rsidRPr="00B07CA7">
              <w:rPr>
                <w:i/>
                <w:iCs/>
                <w:color w:val="FF0000"/>
                <w:lang w:val="en-US"/>
              </w:rPr>
              <w:sym w:font="Wingdings" w:char="F0E0"/>
            </w:r>
            <w:r w:rsidRPr="00B07CA7">
              <w:rPr>
                <w:i/>
                <w:iCs/>
                <w:color w:val="FF0000"/>
                <w:lang w:val="en-US"/>
              </w:rPr>
              <w:t xml:space="preserve"> Monitoring output</w:t>
            </w:r>
          </w:p>
          <w:p w14:paraId="22810B8D" w14:textId="0C20BA21" w:rsidR="00E91D8D" w:rsidRPr="00B07CA7" w:rsidRDefault="00DE7913" w:rsidP="00E91D8D">
            <w:pPr>
              <w:pStyle w:val="a9"/>
              <w:rPr>
                <w:lang w:val="en-US"/>
              </w:rPr>
            </w:pPr>
            <w:r w:rsidRPr="00B07CA7">
              <w:rPr>
                <w:lang w:val="en-US"/>
              </w:rPr>
              <w:t>Regarding the proposal from rapporteour</w:t>
            </w:r>
            <w:r w:rsidR="005C61D0" w:rsidRPr="00B07CA7">
              <w:rPr>
                <w:lang w:val="en-US"/>
              </w:rPr>
              <w:t xml:space="preserve">, we feel </w:t>
            </w:r>
            <w:r w:rsidR="00FA257A" w:rsidRPr="00B07CA7">
              <w:rPr>
                <w:lang w:val="en-US"/>
              </w:rPr>
              <w:t xml:space="preserve">generalizing the terminology </w:t>
            </w:r>
            <w:r w:rsidR="00E91D8D" w:rsidRPr="00B07CA7">
              <w:rPr>
                <w:i/>
                <w:iCs/>
                <w:color w:val="FF0000"/>
                <w:lang w:val="en-US"/>
              </w:rPr>
              <w:t>Management Instruction</w:t>
            </w:r>
            <w:r w:rsidR="002B1ED7" w:rsidRPr="00B07CA7">
              <w:rPr>
                <w:i/>
                <w:iCs/>
                <w:color w:val="FF0000"/>
                <w:lang w:val="en-US"/>
              </w:rPr>
              <w:t>,</w:t>
            </w:r>
            <w:r w:rsidR="00E91D8D" w:rsidRPr="00B07CA7">
              <w:rPr>
                <w:i/>
                <w:iCs/>
                <w:color w:val="FF0000"/>
                <w:lang w:val="en-US"/>
              </w:rPr>
              <w:t xml:space="preserve"> Monitoring output</w:t>
            </w:r>
            <w:r w:rsidR="00E91D8D" w:rsidRPr="00B07CA7">
              <w:rPr>
                <w:lang w:val="en-US"/>
              </w:rPr>
              <w:t xml:space="preserve"> </w:t>
            </w:r>
            <w:r w:rsidR="00FA257A" w:rsidRPr="00B07CA7">
              <w:rPr>
                <w:lang w:val="en-US"/>
              </w:rPr>
              <w:t xml:space="preserve">may not help with the interpretation and readability of the framework. </w:t>
            </w:r>
            <w:r w:rsidR="00E91D8D" w:rsidRPr="00B07CA7">
              <w:rPr>
                <w:lang w:val="en-US"/>
              </w:rPr>
              <w:t>The original wording reflects the intention</w:t>
            </w:r>
            <w:r w:rsidR="006C4223" w:rsidRPr="00B07CA7">
              <w:rPr>
                <w:lang w:val="en-US"/>
              </w:rPr>
              <w:t xml:space="preserve"> better</w:t>
            </w:r>
            <w:r w:rsidR="00E91D8D" w:rsidRPr="00B07CA7">
              <w:rPr>
                <w:lang w:val="en-US"/>
              </w:rPr>
              <w:t xml:space="preserve">. </w:t>
            </w:r>
          </w:p>
          <w:p w14:paraId="1AA1FB6F" w14:textId="77777777" w:rsidR="00E00955" w:rsidRPr="00B07CA7" w:rsidRDefault="002B1ED7" w:rsidP="002B1ED7">
            <w:pPr>
              <w:pStyle w:val="a9"/>
              <w:rPr>
                <w:lang w:val="en-US"/>
              </w:rPr>
            </w:pP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color w:val="00B050"/>
                <w:lang w:val="en-US"/>
              </w:rPr>
              <w:t xml:space="preserve"> </w:t>
            </w:r>
            <w:r w:rsidR="00606957" w:rsidRPr="00B07CA7">
              <w:rPr>
                <w:lang w:val="en-US"/>
              </w:rPr>
              <w:t xml:space="preserve">is a good suggestion, we understand it is upon the Management function that does the monitoring, and it may take </w:t>
            </w:r>
            <w:r w:rsidR="00606957" w:rsidRPr="00B07CA7">
              <w:rPr>
                <w:lang w:val="en-US"/>
              </w:rPr>
              <w:lastRenderedPageBreak/>
              <w:t xml:space="preserve">the </w:t>
            </w:r>
            <w:r w:rsidR="008A05C3" w:rsidRPr="00B07CA7">
              <w:rPr>
                <w:lang w:val="en-US"/>
              </w:rPr>
              <w:t>inference output (e.g. the predicted CSI/BM result) into account.</w:t>
            </w:r>
            <w:r w:rsidRPr="00B07CA7">
              <w:rPr>
                <w:i/>
                <w:iCs/>
                <w:lang w:val="en-US"/>
              </w:rPr>
              <w:br/>
            </w:r>
          </w:p>
          <w:p w14:paraId="16138572" w14:textId="3CDEBAD1" w:rsidR="0005710D" w:rsidRPr="00B07CA7" w:rsidRDefault="00BF34D0" w:rsidP="002B1ED7">
            <w:pPr>
              <w:pStyle w:val="a9"/>
              <w:rPr>
                <w:b/>
                <w:bCs/>
                <w:u w:val="single"/>
                <w:lang w:val="en-US"/>
              </w:rPr>
            </w:pPr>
            <w:r w:rsidRPr="00B07CA7">
              <w:rPr>
                <w:b/>
                <w:bCs/>
                <w:u w:val="single"/>
                <w:lang w:val="en-US"/>
              </w:rPr>
              <w:t>On the presence/optionality of arrows and functions (blocks):</w:t>
            </w:r>
          </w:p>
          <w:p w14:paraId="56C79391" w14:textId="6FB8D167" w:rsidR="00BF34D0" w:rsidRPr="00B07CA7" w:rsidRDefault="00F96A09" w:rsidP="002B1ED7">
            <w:pPr>
              <w:pStyle w:val="a9"/>
              <w:rPr>
                <w:lang w:val="en-US"/>
              </w:rPr>
            </w:pPr>
            <w:r w:rsidRPr="00B07CA7">
              <w:rPr>
                <w:lang w:val="en-US"/>
              </w:rPr>
              <w:t xml:space="preserve">We are ok to make the Model Transfer/Delivery Request optional as Rapporteur suggested. </w:t>
            </w:r>
          </w:p>
          <w:p w14:paraId="438A91E5" w14:textId="31426BD8" w:rsidR="00F96A09" w:rsidRPr="00B07CA7" w:rsidRDefault="00744B44" w:rsidP="002B1ED7">
            <w:pPr>
              <w:pStyle w:val="a9"/>
              <w:rPr>
                <w:lang w:val="en-US"/>
              </w:rPr>
            </w:pPr>
            <w:r w:rsidRPr="00B07CA7">
              <w:rPr>
                <w:lang w:val="en-US"/>
              </w:rPr>
              <w:t xml:space="preserve">In addition, maybe the </w:t>
            </w:r>
            <w:r w:rsidRPr="00B07CA7">
              <w:rPr>
                <w:i/>
                <w:iCs/>
                <w:color w:val="00B050"/>
                <w:lang w:val="en-US"/>
              </w:rPr>
              <w:t xml:space="preserve">Inference output </w:t>
            </w:r>
            <w:r w:rsidRPr="00B07CA7">
              <w:rPr>
                <w:lang w:val="en-US"/>
              </w:rPr>
              <w:t xml:space="preserve">after change could be optional too. The monitoring could be upon the overall performance </w:t>
            </w:r>
            <w:r w:rsidR="008F401A" w:rsidRPr="00B07CA7">
              <w:rPr>
                <w:lang w:val="en-US"/>
              </w:rPr>
              <w:t>rather than comparing the predicted result with the ground truth.</w:t>
            </w:r>
          </w:p>
          <w:p w14:paraId="5CE9D255" w14:textId="77777777" w:rsidR="0005710D" w:rsidRPr="00B07CA7" w:rsidRDefault="0005710D" w:rsidP="002B1ED7">
            <w:pPr>
              <w:pStyle w:val="a9"/>
              <w:rPr>
                <w:lang w:val="en-US"/>
              </w:rPr>
            </w:pPr>
          </w:p>
          <w:p w14:paraId="75CC1957" w14:textId="05F32BF4" w:rsidR="0005710D" w:rsidRPr="00B07CA7" w:rsidRDefault="0005710D" w:rsidP="002B1ED7">
            <w:pPr>
              <w:pStyle w:val="a9"/>
              <w:rPr>
                <w:lang w:val="en-US"/>
              </w:rPr>
            </w:pPr>
          </w:p>
        </w:tc>
      </w:tr>
      <w:tr w:rsidR="006C524C" w:rsidRPr="00B07CA7" w14:paraId="4C956D07" w14:textId="77777777" w:rsidTr="008774E8">
        <w:tc>
          <w:tcPr>
            <w:tcW w:w="1072" w:type="pct"/>
          </w:tcPr>
          <w:p w14:paraId="68E425C6" w14:textId="4545CFF8" w:rsidR="008774E8" w:rsidRPr="00B07CA7" w:rsidRDefault="000F375D" w:rsidP="003E42AF">
            <w:pPr>
              <w:pStyle w:val="a9"/>
              <w:rPr>
                <w:lang w:val="en-US"/>
              </w:rPr>
            </w:pPr>
            <w:r w:rsidRPr="00B07CA7">
              <w:rPr>
                <w:lang w:val="en-US"/>
              </w:rPr>
              <w:lastRenderedPageBreak/>
              <w:t>Qualcomm</w:t>
            </w:r>
          </w:p>
        </w:tc>
        <w:tc>
          <w:tcPr>
            <w:tcW w:w="3928" w:type="pct"/>
          </w:tcPr>
          <w:p w14:paraId="3152C18D" w14:textId="77777777" w:rsidR="008774E8" w:rsidRPr="00B07CA7" w:rsidRDefault="00FC1418" w:rsidP="003E42AF">
            <w:pPr>
              <w:pStyle w:val="a9"/>
              <w:rPr>
                <w:lang w:val="en-US"/>
              </w:rPr>
            </w:pPr>
            <w:r w:rsidRPr="00B07CA7">
              <w:rPr>
                <w:lang w:val="en-US"/>
              </w:rPr>
              <w:t>I think we should try to make only required change</w:t>
            </w:r>
            <w:r w:rsidR="002C4926" w:rsidRPr="00B07CA7">
              <w:rPr>
                <w:lang w:val="en-US"/>
              </w:rPr>
              <w:t xml:space="preserve">s. </w:t>
            </w:r>
          </w:p>
          <w:p w14:paraId="289C13D8" w14:textId="77777777" w:rsidR="002C4926" w:rsidRPr="00B07CA7" w:rsidRDefault="002C4926" w:rsidP="003F6F59">
            <w:pPr>
              <w:pStyle w:val="a9"/>
              <w:spacing w:after="0"/>
              <w:rPr>
                <w:lang w:val="en-US"/>
              </w:rPr>
            </w:pPr>
            <w:r w:rsidRPr="00B07CA7">
              <w:rPr>
                <w:lang w:val="en-US"/>
              </w:rPr>
              <w:t>On Arrow naming:</w:t>
            </w:r>
          </w:p>
          <w:p w14:paraId="38BC3470" w14:textId="77777777" w:rsidR="002C4926" w:rsidRPr="00B07CA7" w:rsidRDefault="002C4926" w:rsidP="003F6F59">
            <w:pPr>
              <w:pStyle w:val="a9"/>
              <w:spacing w:after="0"/>
              <w:rPr>
                <w:lang w:val="en-US"/>
              </w:rPr>
            </w:pPr>
            <w:r w:rsidRPr="00B07CA7">
              <w:rPr>
                <w:lang w:val="en-US"/>
              </w:rPr>
              <w:t>------------</w:t>
            </w:r>
            <w:r w:rsidR="003F6F59" w:rsidRPr="00B07CA7">
              <w:rPr>
                <w:lang w:val="en-US"/>
              </w:rPr>
              <w:t>-----------------</w:t>
            </w:r>
          </w:p>
          <w:p w14:paraId="6FE4B24D" w14:textId="77777777" w:rsidR="003F6F59" w:rsidRPr="00B07CA7" w:rsidRDefault="006F6D96" w:rsidP="003F6F59">
            <w:pPr>
              <w:pStyle w:val="a9"/>
              <w:spacing w:after="0"/>
              <w:rPr>
                <w:lang w:val="en-US"/>
              </w:rPr>
            </w:pPr>
            <w:r w:rsidRPr="00B07CA7">
              <w:rPr>
                <w:color w:val="4472C4" w:themeColor="accent1"/>
                <w:lang w:val="en-US"/>
              </w:rPr>
              <w:t>Renaming monitoring output to inference output</w:t>
            </w:r>
            <w:r w:rsidRPr="00B07CA7">
              <w:rPr>
                <w:lang w:val="en-US"/>
              </w:rPr>
              <w:t xml:space="preserve">: Agree. </w:t>
            </w:r>
          </w:p>
          <w:p w14:paraId="283DDC52" w14:textId="3BA082FC" w:rsidR="00AA44EB" w:rsidRPr="00B07CA7" w:rsidRDefault="00AA44EB" w:rsidP="003F6F59">
            <w:pPr>
              <w:pStyle w:val="a9"/>
              <w:spacing w:after="0"/>
              <w:rPr>
                <w:lang w:val="en-US"/>
              </w:rPr>
            </w:pPr>
            <w:r w:rsidRPr="00B07CA7">
              <w:rPr>
                <w:color w:val="4472C4" w:themeColor="accent1"/>
                <w:lang w:val="en-US"/>
              </w:rPr>
              <w:t xml:space="preserve">Renaming </w:t>
            </w:r>
            <w:r w:rsidR="00D04844" w:rsidRPr="00B07CA7">
              <w:rPr>
                <w:color w:val="4472C4" w:themeColor="accent1"/>
                <w:lang w:val="en-US"/>
              </w:rPr>
              <w:t xml:space="preserve">performance feedback / retraining request to </w:t>
            </w:r>
            <w:r w:rsidR="0081073F" w:rsidRPr="00B07CA7">
              <w:rPr>
                <w:color w:val="4472C4" w:themeColor="accent1"/>
                <w:lang w:val="en-US"/>
              </w:rPr>
              <w:t>Monitoring output</w:t>
            </w:r>
            <w:r w:rsidR="0081073F" w:rsidRPr="00B07CA7">
              <w:rPr>
                <w:lang w:val="en-US"/>
              </w:rPr>
              <w:t xml:space="preserve">: Not required. </w:t>
            </w:r>
            <w:r w:rsidR="00EB7389" w:rsidRPr="00B07CA7">
              <w:rPr>
                <w:lang w:val="en-US"/>
              </w:rPr>
              <w:t>Management</w:t>
            </w:r>
            <w:r w:rsidR="00237F68" w:rsidRPr="00B07CA7">
              <w:rPr>
                <w:lang w:val="en-US"/>
              </w:rPr>
              <w:t xml:space="preserve"> functional block can make </w:t>
            </w:r>
            <w:r w:rsidR="00A974AE" w:rsidRPr="00B07CA7">
              <w:rPr>
                <w:lang w:val="en-US"/>
              </w:rPr>
              <w:t xml:space="preserve">provide “performance feedback” to training entity and final decision is taken as the training entity. Or, </w:t>
            </w:r>
            <w:r w:rsidR="00E43210" w:rsidRPr="00B07CA7">
              <w:rPr>
                <w:lang w:val="en-US"/>
              </w:rPr>
              <w:t xml:space="preserve">retraining decision can be taken by entity implementing </w:t>
            </w:r>
            <w:r w:rsidR="00EB7389" w:rsidRPr="00B07CA7">
              <w:rPr>
                <w:lang w:val="en-US"/>
              </w:rPr>
              <w:t>management functional block</w:t>
            </w:r>
            <w:r w:rsidR="00E43210" w:rsidRPr="00B07CA7">
              <w:rPr>
                <w:lang w:val="en-US"/>
              </w:rPr>
              <w:t xml:space="preserve"> and retraining request can be sent to the </w:t>
            </w:r>
            <w:r w:rsidR="00AD7635" w:rsidRPr="00B07CA7">
              <w:rPr>
                <w:lang w:val="en-US"/>
              </w:rPr>
              <w:t xml:space="preserve">training entity. </w:t>
            </w:r>
          </w:p>
          <w:p w14:paraId="613A726B" w14:textId="243A294D" w:rsidR="00294F7F" w:rsidRPr="00B07CA7" w:rsidRDefault="00294F7F" w:rsidP="003F6F59">
            <w:pPr>
              <w:pStyle w:val="a9"/>
              <w:spacing w:after="0"/>
              <w:rPr>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e can simply remove the Model and that should be okay. As, VIVO as mentioned, </w:t>
            </w:r>
            <w:r w:rsidR="00CF4A77" w:rsidRPr="00B07CA7">
              <w:rPr>
                <w:bCs/>
                <w:color w:val="000000" w:themeColor="text1"/>
                <w:lang w:val="en-US"/>
              </w:rPr>
              <w:t>management instruction may be confusing.</w:t>
            </w:r>
          </w:p>
          <w:p w14:paraId="138A0B01" w14:textId="0464C09C" w:rsidR="00AD7635" w:rsidRPr="00B07CA7" w:rsidRDefault="00AD7635" w:rsidP="003F6F59">
            <w:pPr>
              <w:pStyle w:val="a9"/>
              <w:spacing w:after="0"/>
              <w:rPr>
                <w:lang w:val="en-US"/>
              </w:rPr>
            </w:pPr>
          </w:p>
        </w:tc>
      </w:tr>
      <w:tr w:rsidR="006C524C" w:rsidRPr="00B07CA7" w14:paraId="2D07DB30" w14:textId="77777777" w:rsidTr="008774E8">
        <w:tc>
          <w:tcPr>
            <w:tcW w:w="1072" w:type="pct"/>
          </w:tcPr>
          <w:p w14:paraId="1B848C33" w14:textId="5F6C2EB0" w:rsidR="008774E8" w:rsidRPr="00B07CA7" w:rsidRDefault="001241E0" w:rsidP="003E42AF">
            <w:pPr>
              <w:pStyle w:val="a9"/>
              <w:rPr>
                <w:lang w:val="en-US"/>
              </w:rPr>
            </w:pPr>
            <w:r w:rsidRPr="00B07CA7">
              <w:rPr>
                <w:lang w:val="en-US"/>
              </w:rPr>
              <w:t>Apple</w:t>
            </w:r>
          </w:p>
        </w:tc>
        <w:tc>
          <w:tcPr>
            <w:tcW w:w="3928" w:type="pct"/>
          </w:tcPr>
          <w:p w14:paraId="085A2DDF" w14:textId="1C1AA8E3" w:rsidR="001241E0" w:rsidRPr="00B07CA7" w:rsidRDefault="001241E0" w:rsidP="003E42AF">
            <w:pPr>
              <w:pStyle w:val="a9"/>
              <w:rPr>
                <w:lang w:val="en-US"/>
              </w:rPr>
            </w:pPr>
            <w:r w:rsidRPr="00B07CA7">
              <w:rPr>
                <w:lang w:val="en-US"/>
              </w:rPr>
              <w:t xml:space="preserve">First, we tend to think we can focus on </w:t>
            </w:r>
            <w:r w:rsidR="001012CE" w:rsidRPr="00B07CA7">
              <w:rPr>
                <w:lang w:val="en-US"/>
              </w:rPr>
              <w:t xml:space="preserve">just </w:t>
            </w:r>
            <w:r w:rsidRPr="00B07CA7">
              <w:rPr>
                <w:lang w:val="en-US"/>
              </w:rPr>
              <w:t xml:space="preserve">capturing RAN2 agreements in TR for now. And because this figure is just for illustrated purpose, we prefer to keep the wording of online agreement as much as possible. </w:t>
            </w:r>
          </w:p>
          <w:p w14:paraId="75BFC47A" w14:textId="77777777" w:rsidR="001241E0" w:rsidRPr="00B07CA7" w:rsidRDefault="001241E0" w:rsidP="003E42AF">
            <w:pPr>
              <w:pStyle w:val="a9"/>
              <w:rPr>
                <w:lang w:val="en-US"/>
              </w:rPr>
            </w:pPr>
            <w:r w:rsidRPr="00B07CA7">
              <w:rPr>
                <w:lang w:val="en-US"/>
              </w:rPr>
              <w:t>Then, we provide our view on above proposals:</w:t>
            </w:r>
          </w:p>
          <w:p w14:paraId="7900F3A7" w14:textId="2DFA28CF" w:rsidR="001241E0" w:rsidRPr="00B07CA7" w:rsidRDefault="00F63A76" w:rsidP="003E42AF">
            <w:pPr>
              <w:pStyle w:val="a9"/>
              <w:rPr>
                <w:b/>
                <w:bCs/>
                <w:u w:val="single"/>
                <w:lang w:val="en-US"/>
              </w:rPr>
            </w:pPr>
            <w:r w:rsidRPr="00B07CA7">
              <w:rPr>
                <w:rFonts w:eastAsiaTheme="minorEastAsia"/>
                <w:b/>
                <w:u w:val="single"/>
                <w:lang w:val="en-US"/>
              </w:rPr>
              <w:t xml:space="preserve">On the arrow </w:t>
            </w:r>
            <w:r w:rsidRPr="00B07CA7">
              <w:rPr>
                <w:b/>
                <w:u w:val="single"/>
                <w:lang w:val="en-US"/>
              </w:rPr>
              <w:t>r</w:t>
            </w:r>
            <w:r w:rsidR="001241E0" w:rsidRPr="00B07CA7">
              <w:rPr>
                <w:b/>
                <w:bCs/>
                <w:u w:val="single"/>
                <w:lang w:val="en-US"/>
              </w:rPr>
              <w:t>ename</w:t>
            </w:r>
          </w:p>
          <w:p w14:paraId="60F35345" w14:textId="77777777" w:rsidR="001241E0" w:rsidRPr="00B07CA7" w:rsidRDefault="001241E0" w:rsidP="001241E0">
            <w:pPr>
              <w:pStyle w:val="a9"/>
              <w:spacing w:after="0"/>
              <w:rPr>
                <w:lang w:val="en-US"/>
              </w:rPr>
            </w:pPr>
            <w:r w:rsidRPr="00B07CA7">
              <w:rPr>
                <w:color w:val="4472C4" w:themeColor="accent1"/>
                <w:lang w:val="en-US"/>
              </w:rPr>
              <w:t>Renaming monitoring output to inference output</w:t>
            </w:r>
            <w:r w:rsidRPr="00B07CA7">
              <w:rPr>
                <w:lang w:val="en-US"/>
              </w:rPr>
              <w:t xml:space="preserve">: </w:t>
            </w:r>
          </w:p>
          <w:p w14:paraId="0149D43D" w14:textId="6488AA20" w:rsidR="001241E0" w:rsidRPr="00B07CA7" w:rsidRDefault="001241E0" w:rsidP="001241E0">
            <w:pPr>
              <w:pStyle w:val="a9"/>
              <w:spacing w:after="0"/>
              <w:rPr>
                <w:lang w:val="en-US"/>
              </w:rPr>
            </w:pPr>
            <w:r w:rsidRPr="00B07CA7">
              <w:rPr>
                <w:lang w:val="en-US"/>
              </w:rPr>
              <w:t xml:space="preserve">Agree. The previous wording is indeed misleading. </w:t>
            </w:r>
          </w:p>
          <w:p w14:paraId="085FE036" w14:textId="11F6661F" w:rsidR="001241E0" w:rsidRPr="00B07CA7" w:rsidRDefault="001241E0" w:rsidP="001241E0">
            <w:pPr>
              <w:pStyle w:val="a9"/>
              <w:spacing w:after="0"/>
              <w:rPr>
                <w:lang w:val="en-US"/>
              </w:rPr>
            </w:pPr>
            <w:r w:rsidRPr="00B07CA7">
              <w:rPr>
                <w:color w:val="4472C4" w:themeColor="accent1"/>
                <w:lang w:val="en-US"/>
              </w:rPr>
              <w:t>Renaming performance feedback / retraining request to Monitoring output</w:t>
            </w:r>
            <w:r w:rsidRPr="00B07CA7">
              <w:rPr>
                <w:lang w:val="en-US"/>
              </w:rPr>
              <w:t xml:space="preserve">: Not required. We think previous wording is sufficient, although not very generic. Again, because this figure is just for illustration purpose in TR, we think it is sufficient. </w:t>
            </w:r>
          </w:p>
          <w:p w14:paraId="24832D38" w14:textId="77777777" w:rsidR="001241E0" w:rsidRPr="00B07CA7" w:rsidRDefault="001241E0" w:rsidP="001241E0">
            <w:pPr>
              <w:pStyle w:val="a9"/>
              <w:spacing w:after="0"/>
              <w:rPr>
                <w:bCs/>
                <w:color w:val="000000" w:themeColor="text1"/>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t>
            </w:r>
          </w:p>
          <w:p w14:paraId="2125CDBA" w14:textId="77777777" w:rsidR="001241E0" w:rsidRPr="00B07CA7" w:rsidRDefault="001241E0" w:rsidP="003E42AF">
            <w:pPr>
              <w:pStyle w:val="a9"/>
              <w:rPr>
                <w:lang w:val="en-US"/>
              </w:rPr>
            </w:pPr>
            <w:r w:rsidRPr="00B07CA7">
              <w:rPr>
                <w:lang w:val="en-US"/>
              </w:rPr>
              <w:t xml:space="preserve">Not required. We think previous wording is sufficient, although not very generic. Again, because this figure is just for illustration purpose in TR, we think it is sufficient. </w:t>
            </w:r>
          </w:p>
          <w:p w14:paraId="4588DBC4" w14:textId="77777777" w:rsidR="00F63A76" w:rsidRPr="00B07CA7" w:rsidRDefault="00F63A76" w:rsidP="00F63A76">
            <w:pPr>
              <w:pStyle w:val="a9"/>
              <w:rPr>
                <w:rFonts w:eastAsiaTheme="minorEastAsia"/>
                <w:b/>
                <w:u w:val="single"/>
                <w:lang w:val="en-US"/>
              </w:rPr>
            </w:pPr>
            <w:r w:rsidRPr="00B07CA7">
              <w:rPr>
                <w:rFonts w:eastAsiaTheme="minorEastAsia"/>
                <w:b/>
                <w:u w:val="single"/>
                <w:lang w:val="en-US"/>
              </w:rPr>
              <w:t>On the optionality of arrow</w:t>
            </w:r>
          </w:p>
          <w:p w14:paraId="56E904CF" w14:textId="54DF8E03" w:rsidR="00F63A76" w:rsidRPr="00B07CA7" w:rsidRDefault="00F63A76" w:rsidP="003E42AF">
            <w:pPr>
              <w:pStyle w:val="a9"/>
              <w:rPr>
                <w:lang w:val="en-US"/>
              </w:rPr>
            </w:pPr>
            <w:r w:rsidRPr="00B07CA7">
              <w:rPr>
                <w:lang w:val="en-US"/>
              </w:rPr>
              <w:t>We don't think RAN1/RAN2 is ready to discuss whether one step</w:t>
            </w:r>
            <w:r w:rsidR="005D37D3" w:rsidRPr="00B07CA7">
              <w:rPr>
                <w:lang w:val="en-US"/>
              </w:rPr>
              <w:t xml:space="preserve"> (one arrow)</w:t>
            </w:r>
            <w:r w:rsidRPr="00B07CA7">
              <w:rPr>
                <w:lang w:val="en-US"/>
              </w:rPr>
              <w:t xml:space="preserve"> is optional or mandatory, which is typically discussed in WI or even late stage of WI. Thus, we suggest:</w:t>
            </w:r>
          </w:p>
          <w:p w14:paraId="383423C3" w14:textId="77777777" w:rsidR="00F63A76" w:rsidRPr="00B07CA7" w:rsidRDefault="00F63A76" w:rsidP="003E42AF">
            <w:pPr>
              <w:pStyle w:val="a9"/>
              <w:rPr>
                <w:lang w:val="en-US"/>
              </w:rPr>
            </w:pPr>
            <w:r w:rsidRPr="00B07CA7">
              <w:rPr>
                <w:lang w:val="en-US"/>
              </w:rPr>
              <w:t>1) No need to further discuss optional vs mandatory (i.e. solid line vs dash line).</w:t>
            </w:r>
          </w:p>
          <w:p w14:paraId="459A24F6" w14:textId="09198866" w:rsidR="00F63A76" w:rsidRPr="00B07CA7" w:rsidRDefault="00F63A76" w:rsidP="003E42AF">
            <w:pPr>
              <w:pStyle w:val="a9"/>
              <w:rPr>
                <w:lang w:val="en-US"/>
              </w:rPr>
            </w:pPr>
            <w:r w:rsidRPr="00B07CA7">
              <w:rPr>
                <w:lang w:val="en-US"/>
              </w:rPr>
              <w:t>2) Add one NOTE on the figure: "The figure is intended to illustrate basic principle of functional framework. It doesn't intend to specify whether any procedure indicated by the arrow is mandatory or optional.</w:t>
            </w:r>
            <w:r w:rsidR="007B705E" w:rsidRPr="00B07CA7">
              <w:rPr>
                <w:lang w:val="en-US"/>
              </w:rPr>
              <w:t>"</w:t>
            </w:r>
          </w:p>
          <w:p w14:paraId="6F736AA9" w14:textId="413713A9" w:rsidR="00C12982" w:rsidRPr="00B07CA7" w:rsidRDefault="00C12982" w:rsidP="003E42AF">
            <w:pPr>
              <w:pStyle w:val="a9"/>
              <w:rPr>
                <w:lang w:val="en-US"/>
              </w:rPr>
            </w:pPr>
            <w:r w:rsidRPr="00B07CA7">
              <w:rPr>
                <w:lang w:val="en-US"/>
              </w:rPr>
              <w:lastRenderedPageBreak/>
              <w:t>3) Following online agreement spirit, we agree with Rapporteur that the “Model Storage” block can be dashed. But as mentioned in 1), suggest not to discuss whether any line is dashed or solid</w:t>
            </w:r>
            <w:r w:rsidR="00D12587" w:rsidRPr="00B07CA7">
              <w:rPr>
                <w:lang w:val="en-US"/>
              </w:rPr>
              <w:t>, which we don't think clear conclusion can be made for now.</w:t>
            </w:r>
          </w:p>
          <w:p w14:paraId="2EE23CDE" w14:textId="23BB15A5" w:rsidR="00F63A76" w:rsidRPr="00B07CA7" w:rsidRDefault="00F63A76" w:rsidP="00F63A76">
            <w:pPr>
              <w:pStyle w:val="a9"/>
              <w:rPr>
                <w:rFonts w:eastAsiaTheme="minorEastAsia"/>
                <w:b/>
                <w:u w:val="single"/>
                <w:lang w:val="en-US"/>
              </w:rPr>
            </w:pPr>
            <w:r w:rsidRPr="00B07CA7">
              <w:rPr>
                <w:rFonts w:eastAsiaTheme="minorEastAsia"/>
                <w:b/>
                <w:u w:val="single"/>
                <w:lang w:val="en-US"/>
              </w:rPr>
              <w:t>On the arrow addition/remove</w:t>
            </w:r>
          </w:p>
          <w:p w14:paraId="6191FF24" w14:textId="15B5CDD2" w:rsidR="00F63A76" w:rsidRPr="00B07CA7" w:rsidRDefault="00F63A76" w:rsidP="00F63A76">
            <w:pPr>
              <w:pStyle w:val="a9"/>
              <w:rPr>
                <w:lang w:val="en-US"/>
              </w:rPr>
            </w:pPr>
            <w:r w:rsidRPr="00B07CA7">
              <w:rPr>
                <w:lang w:val="en-US"/>
              </w:rPr>
              <w:t xml:space="preserve">We </w:t>
            </w:r>
            <w:r w:rsidR="007F304A" w:rsidRPr="00B07CA7">
              <w:rPr>
                <w:lang w:val="en-US"/>
              </w:rPr>
              <w:t xml:space="preserve">tend to agree with </w:t>
            </w:r>
            <w:r w:rsidR="00E32DA1" w:rsidRPr="00B07CA7">
              <w:rPr>
                <w:lang w:val="en-US"/>
              </w:rPr>
              <w:t>Ericsson</w:t>
            </w:r>
            <w:r w:rsidR="007F304A" w:rsidRPr="00B07CA7">
              <w:rPr>
                <w:lang w:val="en-US"/>
              </w:rPr>
              <w:t xml:space="preserve"> that it is not clear why Model Transfer/Delivery Request is needed between "management" and "model storage". </w:t>
            </w:r>
            <w:r w:rsidR="00661606" w:rsidRPr="00B07CA7">
              <w:rPr>
                <w:lang w:val="en-US"/>
              </w:rPr>
              <w:t>And it is questioned how a "management" block can directly communicate to a NW entity to store model. So, i</w:t>
            </w:r>
            <w:r w:rsidR="00C12982" w:rsidRPr="00B07CA7">
              <w:rPr>
                <w:lang w:val="en-US"/>
              </w:rPr>
              <w:t>f no valid justification, we suggest to remove this arrow.</w:t>
            </w:r>
          </w:p>
          <w:p w14:paraId="47032E29" w14:textId="13939E1F" w:rsidR="008774E8" w:rsidRPr="00B07CA7" w:rsidRDefault="001241E0" w:rsidP="003E42AF">
            <w:pPr>
              <w:pStyle w:val="a9"/>
              <w:rPr>
                <w:lang w:val="en-US"/>
              </w:rPr>
            </w:pPr>
            <w:r w:rsidRPr="00B07CA7">
              <w:rPr>
                <w:lang w:val="en-US"/>
              </w:rPr>
              <w:t xml:space="preserve">   </w:t>
            </w:r>
          </w:p>
        </w:tc>
      </w:tr>
      <w:tr w:rsidR="00237CDF" w:rsidRPr="00B07CA7" w14:paraId="0596604D" w14:textId="77777777" w:rsidTr="008774E8">
        <w:tc>
          <w:tcPr>
            <w:tcW w:w="1072" w:type="pct"/>
          </w:tcPr>
          <w:p w14:paraId="217097CE" w14:textId="098AA5E8" w:rsidR="00237CDF" w:rsidRPr="00B07CA7" w:rsidRDefault="00237CDF" w:rsidP="003E42AF">
            <w:pPr>
              <w:pStyle w:val="a9"/>
              <w:rPr>
                <w:lang w:val="en-US"/>
              </w:rPr>
            </w:pPr>
            <w:r w:rsidRPr="00B07CA7">
              <w:rPr>
                <w:rFonts w:eastAsiaTheme="minorEastAsia"/>
                <w:lang w:val="en-US"/>
              </w:rPr>
              <w:lastRenderedPageBreak/>
              <w:t>CATT</w:t>
            </w:r>
          </w:p>
        </w:tc>
        <w:tc>
          <w:tcPr>
            <w:tcW w:w="3928" w:type="pct"/>
          </w:tcPr>
          <w:p w14:paraId="270B6FE1" w14:textId="77777777" w:rsidR="00237CDF" w:rsidRPr="00B07CA7" w:rsidRDefault="00237CDF" w:rsidP="00D11489">
            <w:pPr>
              <w:pStyle w:val="a9"/>
              <w:rPr>
                <w:rFonts w:eastAsiaTheme="minorEastAsia"/>
                <w:lang w:val="en-US"/>
              </w:rPr>
            </w:pPr>
            <w:r w:rsidRPr="00B07CA7">
              <w:rPr>
                <w:rFonts w:eastAsiaTheme="minorEastAsia"/>
                <w:lang w:val="en-US"/>
              </w:rPr>
              <w:t>We agree with the following two arrow renaming:</w:t>
            </w:r>
          </w:p>
          <w:p w14:paraId="7CCFBFDC" w14:textId="77777777" w:rsidR="00237CDF" w:rsidRPr="00B07CA7" w:rsidRDefault="00237CDF" w:rsidP="00237CDF">
            <w:pPr>
              <w:pStyle w:val="a9"/>
              <w:numPr>
                <w:ilvl w:val="0"/>
                <w:numId w:val="46"/>
              </w:numPr>
              <w:rPr>
                <w:rFonts w:eastAsiaTheme="minorEastAsia"/>
                <w:i/>
                <w:iCs/>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 </w:t>
            </w:r>
          </w:p>
          <w:p w14:paraId="490052CF" w14:textId="77777777" w:rsidR="00237CDF" w:rsidRPr="00B07CA7" w:rsidRDefault="00237CDF" w:rsidP="00237CDF">
            <w:pPr>
              <w:pStyle w:val="a9"/>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2C759AA7" w14:textId="77777777" w:rsidR="00237CDF" w:rsidRPr="00B07CA7" w:rsidRDefault="00237CDF" w:rsidP="00D11489">
            <w:pPr>
              <w:pStyle w:val="a9"/>
              <w:rPr>
                <w:rFonts w:eastAsiaTheme="minorEastAsia"/>
                <w:iCs/>
                <w:lang w:val="en-US"/>
              </w:rPr>
            </w:pPr>
            <w:r w:rsidRPr="00B07CA7">
              <w:rPr>
                <w:rFonts w:eastAsiaTheme="minorEastAsia"/>
                <w:lang w:val="en-US"/>
              </w:rPr>
              <w:t>But for the second one, i.e.,“</w:t>
            </w:r>
            <w:r w:rsidRPr="00B07CA7">
              <w:rPr>
                <w:lang w:val="en-US"/>
              </w:rPr>
              <w:t>The arrow from Management to Model Training has been renamed “Monitoring output”</w:t>
            </w:r>
            <w:r w:rsidRPr="00B07CA7">
              <w:rPr>
                <w:rFonts w:eastAsiaTheme="minorEastAsia"/>
                <w:lang w:val="en-US"/>
              </w:rPr>
              <w:t>”, we think it is the management entity’s responsibility to decide whether to perform re-training/fine-tuning. The model training only perform the action of “training” based on the data and/or the feedback/(re-)training request.</w:t>
            </w:r>
            <w:r w:rsidRPr="00B07CA7">
              <w:rPr>
                <w:rFonts w:eastAsiaTheme="minorEastAsia"/>
                <w:iCs/>
                <w:lang w:val="en-US"/>
              </w:rPr>
              <w:t xml:space="preserve"> So “</w:t>
            </w:r>
            <w:r w:rsidRPr="00B07CA7">
              <w:rPr>
                <w:i/>
                <w:iCs/>
                <w:lang w:val="en-US"/>
              </w:rPr>
              <w:t>Performance Feedback / Retraining Request</w:t>
            </w:r>
            <w:r w:rsidRPr="00B07CA7">
              <w:rPr>
                <w:rFonts w:eastAsiaTheme="minorEastAsia"/>
                <w:iCs/>
                <w:lang w:val="en-US"/>
              </w:rPr>
              <w:t>” in the legacy framework figure seems appropriate.</w:t>
            </w:r>
          </w:p>
          <w:p w14:paraId="777C8BBB" w14:textId="36BACF23" w:rsidR="00237CDF" w:rsidRPr="00B07CA7" w:rsidRDefault="00237CDF" w:rsidP="003E42AF">
            <w:pPr>
              <w:pStyle w:val="a9"/>
              <w:rPr>
                <w:lang w:val="en-US"/>
              </w:rPr>
            </w:pPr>
            <w:r w:rsidRPr="00B07CA7">
              <w:rPr>
                <w:rFonts w:eastAsiaTheme="minorEastAsia"/>
                <w:iCs/>
                <w:lang w:val="en-US"/>
              </w:rPr>
              <w:t xml:space="preserve">And we agree with Ericsson that the </w:t>
            </w:r>
            <w:r w:rsidRPr="00B07CA7">
              <w:rPr>
                <w:lang w:val="en-US"/>
              </w:rPr>
              <w:t>“Model Storage”</w:t>
            </w:r>
            <w:r w:rsidRPr="00B07CA7">
              <w:rPr>
                <w:rFonts w:eastAsiaTheme="minorEastAsia"/>
                <w:lang w:val="en-US"/>
              </w:rPr>
              <w:t xml:space="preserve"> related </w:t>
            </w:r>
            <w:r w:rsidRPr="00B07CA7">
              <w:rPr>
                <w:lang w:val="en-US"/>
              </w:rPr>
              <w:t>arrows</w:t>
            </w:r>
            <w:r w:rsidRPr="00B07CA7">
              <w:rPr>
                <w:rFonts w:eastAsiaTheme="minorEastAsia"/>
                <w:lang w:val="en-US"/>
              </w:rPr>
              <w:t xml:space="preserve"> should all be set to </w:t>
            </w:r>
            <w:r w:rsidRPr="00B07CA7">
              <w:rPr>
                <w:lang w:val="en-US"/>
              </w:rPr>
              <w:t>dashed lines</w:t>
            </w:r>
            <w:r w:rsidRPr="00B07CA7">
              <w:rPr>
                <w:rFonts w:eastAsiaTheme="minorEastAsia"/>
                <w:lang w:val="en-US"/>
              </w:rPr>
              <w:t xml:space="preserve"> with other blocks.</w:t>
            </w:r>
          </w:p>
        </w:tc>
      </w:tr>
      <w:tr w:rsidR="00237CDF" w:rsidRPr="00B07CA7" w14:paraId="2EE95E1E" w14:textId="77777777" w:rsidTr="008774E8">
        <w:tc>
          <w:tcPr>
            <w:tcW w:w="1072" w:type="pct"/>
          </w:tcPr>
          <w:p w14:paraId="74F9107C" w14:textId="2B8A9200" w:rsidR="00237CDF" w:rsidRPr="00B07CA7" w:rsidRDefault="005756EB" w:rsidP="003E42AF">
            <w:pPr>
              <w:pStyle w:val="a9"/>
              <w:rPr>
                <w:rFonts w:eastAsiaTheme="minorEastAsia"/>
                <w:lang w:val="en-US"/>
              </w:rPr>
            </w:pPr>
            <w:r w:rsidRPr="00B07CA7">
              <w:rPr>
                <w:rFonts w:eastAsiaTheme="minorEastAsia"/>
                <w:lang w:val="en-US"/>
              </w:rPr>
              <w:t>Huawei, HiSilicon</w:t>
            </w:r>
          </w:p>
        </w:tc>
        <w:tc>
          <w:tcPr>
            <w:tcW w:w="3928" w:type="pct"/>
          </w:tcPr>
          <w:p w14:paraId="231002E9" w14:textId="3401E36E" w:rsidR="00237CDF" w:rsidRPr="00B07CA7" w:rsidRDefault="009E265C" w:rsidP="003E42AF">
            <w:pPr>
              <w:pStyle w:val="a9"/>
              <w:rPr>
                <w:rFonts w:eastAsiaTheme="minorEastAsia"/>
                <w:lang w:val="en-US"/>
              </w:rPr>
            </w:pPr>
            <w:r w:rsidRPr="00B07CA7">
              <w:rPr>
                <w:rFonts w:eastAsiaTheme="minorEastAsia"/>
                <w:lang w:val="en-US"/>
              </w:rPr>
              <w:t>We are ok with the following change:</w:t>
            </w:r>
          </w:p>
          <w:p w14:paraId="685B3B33" w14:textId="5404B6B1" w:rsidR="009E265C" w:rsidRPr="00B07CA7" w:rsidRDefault="009E265C" w:rsidP="003E42AF">
            <w:pPr>
              <w:pStyle w:val="a9"/>
              <w:rPr>
                <w:rFonts w:eastAsiaTheme="minorEastAsia"/>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w:t>
            </w:r>
          </w:p>
          <w:p w14:paraId="2D898DFA" w14:textId="53E17599" w:rsidR="009E265C" w:rsidRPr="00B07CA7" w:rsidRDefault="009E265C" w:rsidP="003E42AF">
            <w:pPr>
              <w:pStyle w:val="a9"/>
              <w:rPr>
                <w:rFonts w:eastAsiaTheme="minorEastAsia"/>
                <w:lang w:val="en-US"/>
              </w:rPr>
            </w:pPr>
          </w:p>
          <w:p w14:paraId="0B694B7F" w14:textId="5411FEEA" w:rsidR="009E265C" w:rsidRPr="00B07CA7" w:rsidRDefault="009E265C" w:rsidP="003E42AF">
            <w:pPr>
              <w:pStyle w:val="a9"/>
              <w:rPr>
                <w:rFonts w:eastAsiaTheme="minorEastAsia"/>
                <w:lang w:val="en-US"/>
              </w:rPr>
            </w:pPr>
            <w:r w:rsidRPr="00B07CA7">
              <w:rPr>
                <w:rFonts w:eastAsiaTheme="minorEastAsia"/>
                <w:lang w:val="en-US"/>
              </w:rPr>
              <w:t>For the arrow “monitoring output”, we wonder whether it is really needed. We have already had “monitoring data” from Data collection function, which is related to monitoring and</w:t>
            </w:r>
            <w:r w:rsidR="00285F1B" w:rsidRPr="00B07CA7">
              <w:rPr>
                <w:rFonts w:eastAsiaTheme="minorEastAsia"/>
                <w:lang w:val="en-US"/>
              </w:rPr>
              <w:t xml:space="preserve"> it</w:t>
            </w:r>
            <w:r w:rsidRPr="00B07CA7">
              <w:rPr>
                <w:rFonts w:eastAsiaTheme="minorEastAsia"/>
                <w:lang w:val="en-US"/>
              </w:rPr>
              <w:t xml:space="preserve"> is the same as “monitoring output”. </w:t>
            </w:r>
            <w:r w:rsidRPr="00B07CA7">
              <w:rPr>
                <w:rFonts w:eastAsiaTheme="minorEastAsia"/>
                <w:b/>
                <w:lang w:val="en-US"/>
              </w:rPr>
              <w:t xml:space="preserve">So we </w:t>
            </w:r>
            <w:r w:rsidR="00146815" w:rsidRPr="00B07CA7">
              <w:rPr>
                <w:rFonts w:eastAsiaTheme="minorEastAsia"/>
                <w:b/>
                <w:lang w:val="en-US"/>
              </w:rPr>
              <w:t>suggest</w:t>
            </w:r>
            <w:r w:rsidRPr="00B07CA7">
              <w:rPr>
                <w:rFonts w:eastAsiaTheme="minorEastAsia"/>
                <w:b/>
                <w:lang w:val="en-US"/>
              </w:rPr>
              <w:t xml:space="preserve"> to remove the arrow “monitoring output”.</w:t>
            </w:r>
          </w:p>
          <w:p w14:paraId="1A9F5FB0" w14:textId="11C59C9D" w:rsidR="0039101C" w:rsidRPr="00B07CA7" w:rsidRDefault="0039101C" w:rsidP="003E42AF">
            <w:pPr>
              <w:pStyle w:val="a9"/>
              <w:rPr>
                <w:rFonts w:eastAsiaTheme="minorEastAsia"/>
                <w:lang w:val="en-US"/>
              </w:rPr>
            </w:pPr>
          </w:p>
          <w:p w14:paraId="6515F858" w14:textId="3CD0CC99" w:rsidR="0039101C" w:rsidRPr="00B07CA7" w:rsidRDefault="0039101C" w:rsidP="003E42AF">
            <w:pPr>
              <w:pStyle w:val="a9"/>
              <w:rPr>
                <w:rFonts w:eastAsiaTheme="minorEastAsia"/>
                <w:lang w:val="en-US"/>
              </w:rPr>
            </w:pPr>
            <w:r w:rsidRPr="00B07CA7">
              <w:rPr>
                <w:rFonts w:eastAsiaTheme="minorEastAsia"/>
                <w:lang w:val="en-US"/>
              </w:rPr>
              <w:t xml:space="preserve">For the following change, we agree with the intention, but </w:t>
            </w:r>
            <w:r w:rsidRPr="00B07CA7">
              <w:rPr>
                <w:rFonts w:eastAsiaTheme="minorEastAsia"/>
                <w:b/>
                <w:lang w:val="en-US"/>
              </w:rPr>
              <w:t xml:space="preserve">we </w:t>
            </w:r>
            <w:r w:rsidR="00146815" w:rsidRPr="00B07CA7">
              <w:rPr>
                <w:rFonts w:eastAsiaTheme="minorEastAsia"/>
                <w:b/>
                <w:lang w:val="en-US"/>
              </w:rPr>
              <w:t>suggest</w:t>
            </w:r>
            <w:r w:rsidRPr="00B07CA7">
              <w:rPr>
                <w:rFonts w:eastAsiaTheme="minorEastAsia"/>
                <w:b/>
                <w:lang w:val="en-US"/>
              </w:rPr>
              <w:t xml:space="preserve"> to use “Management instruction”</w:t>
            </w:r>
            <w:r w:rsidRPr="00B07CA7">
              <w:rPr>
                <w:rFonts w:eastAsiaTheme="minorEastAsia"/>
                <w:lang w:val="en-US"/>
              </w:rPr>
              <w:t>, because this arrow is to provide some instruction for the training and we do not have to list detailed information here.</w:t>
            </w:r>
          </w:p>
          <w:p w14:paraId="38CF3660" w14:textId="56F50B76" w:rsidR="0039101C" w:rsidRPr="00B07CA7" w:rsidRDefault="0039101C" w:rsidP="003E42AF">
            <w:pPr>
              <w:pStyle w:val="a9"/>
              <w:rPr>
                <w:rFonts w:eastAsiaTheme="minorEastAsia"/>
                <w:lang w:val="en-US"/>
              </w:rPr>
            </w:pP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p>
          <w:p w14:paraId="25E0061D" w14:textId="77777777" w:rsidR="00DD420E" w:rsidRPr="00B07CA7" w:rsidRDefault="00DD420E" w:rsidP="009E265C">
            <w:pPr>
              <w:pStyle w:val="a9"/>
              <w:rPr>
                <w:lang w:val="en-US"/>
              </w:rPr>
            </w:pPr>
          </w:p>
          <w:p w14:paraId="18F975F9" w14:textId="08CDA60B" w:rsidR="00DD420E" w:rsidRPr="00B07CA7" w:rsidRDefault="00DD420E" w:rsidP="009E265C">
            <w:pPr>
              <w:pStyle w:val="a9"/>
              <w:rPr>
                <w:rFonts w:eastAsiaTheme="minorEastAsia"/>
                <w:lang w:val="en-US"/>
              </w:rPr>
            </w:pPr>
            <w:r w:rsidRPr="00B07CA7">
              <w:rPr>
                <w:rFonts w:eastAsiaTheme="minorEastAsia"/>
                <w:lang w:val="en-US"/>
              </w:rPr>
              <w:t xml:space="preserve">On </w:t>
            </w:r>
            <w:r w:rsidRPr="00B07CA7">
              <w:rPr>
                <w:i/>
                <w:iCs/>
                <w:lang w:val="en-US"/>
              </w:rPr>
              <w:t>(arrow) Model Transfer/Delivery Request</w:t>
            </w:r>
            <w:r w:rsidRPr="00B07CA7">
              <w:rPr>
                <w:rFonts w:eastAsiaTheme="minorEastAsia"/>
                <w:lang w:val="en-US"/>
              </w:rPr>
              <w:t>, we are not clear about the usage. There is an arrow from model training function to model storage function, which is sufficient.</w:t>
            </w:r>
            <w:r w:rsidR="00146815" w:rsidRPr="00B07CA7">
              <w:rPr>
                <w:rFonts w:eastAsiaTheme="minorEastAsia"/>
                <w:lang w:val="en-US"/>
              </w:rPr>
              <w:t xml:space="preserve"> </w:t>
            </w:r>
            <w:r w:rsidR="00146815" w:rsidRPr="00B07CA7">
              <w:rPr>
                <w:rFonts w:eastAsiaTheme="minorEastAsia"/>
                <w:b/>
                <w:lang w:val="en-US"/>
              </w:rPr>
              <w:t>So we suggest to remove this arrow.</w:t>
            </w:r>
          </w:p>
          <w:p w14:paraId="11FA5A7B" w14:textId="3A86CCB9" w:rsidR="009E265C" w:rsidRPr="00B07CA7" w:rsidRDefault="00DD420E" w:rsidP="00DD420E">
            <w:pPr>
              <w:pStyle w:val="a9"/>
              <w:rPr>
                <w:rFonts w:eastAsiaTheme="minorEastAsia"/>
                <w:lang w:val="en-US"/>
              </w:rPr>
            </w:pPr>
            <w:r w:rsidRPr="00B07CA7">
              <w:rPr>
                <w:rFonts w:eastAsiaTheme="minorEastAsia"/>
                <w:lang w:val="en-US"/>
              </w:rPr>
              <w:t xml:space="preserve">On model storage and related arrows, we share similar views are Ericsson, and </w:t>
            </w:r>
            <w:r w:rsidRPr="00B07CA7">
              <w:rPr>
                <w:rFonts w:eastAsiaTheme="minorEastAsia"/>
                <w:b/>
                <w:lang w:val="en-US"/>
              </w:rPr>
              <w:t>we suggest to either remove “model storage + related arrows” or use dashed lines/dashed block.</w:t>
            </w:r>
          </w:p>
        </w:tc>
      </w:tr>
      <w:tr w:rsidR="00FB2813" w:rsidRPr="00B07CA7" w14:paraId="1B96FA62" w14:textId="77777777" w:rsidTr="008774E8">
        <w:tc>
          <w:tcPr>
            <w:tcW w:w="1072" w:type="pct"/>
          </w:tcPr>
          <w:p w14:paraId="49CC6603" w14:textId="37EB389F" w:rsidR="00FB2813" w:rsidRPr="00B07CA7" w:rsidRDefault="00FB2813" w:rsidP="00FB2813">
            <w:pPr>
              <w:pStyle w:val="a9"/>
              <w:rPr>
                <w:rFonts w:eastAsia="Malgun Gothic"/>
                <w:lang w:val="en-US" w:eastAsia="ko-KR"/>
              </w:rPr>
            </w:pPr>
            <w:r w:rsidRPr="00B07CA7">
              <w:rPr>
                <w:rFonts w:eastAsia="Malgun Gothic"/>
                <w:lang w:val="en-US" w:eastAsia="ko-KR"/>
              </w:rPr>
              <w:t>LGE</w:t>
            </w:r>
          </w:p>
        </w:tc>
        <w:tc>
          <w:tcPr>
            <w:tcW w:w="3928" w:type="pct"/>
          </w:tcPr>
          <w:p w14:paraId="55E7EE99" w14:textId="77777777" w:rsidR="00FB2813" w:rsidRPr="00B07CA7" w:rsidRDefault="00FB2813" w:rsidP="00FB2813">
            <w:pPr>
              <w:pStyle w:val="a9"/>
              <w:rPr>
                <w:rFonts w:eastAsia="Malgun Gothic"/>
                <w:lang w:val="en-US" w:eastAsia="ko-KR"/>
              </w:rPr>
            </w:pPr>
            <w:r w:rsidRPr="00B07CA7">
              <w:rPr>
                <w:rFonts w:eastAsia="Malgun Gothic"/>
                <w:lang w:val="en-US" w:eastAsia="ko-KR"/>
              </w:rPr>
              <w:t>We agree with the following arrow renaming:</w:t>
            </w:r>
          </w:p>
          <w:p w14:paraId="3DB93E52" w14:textId="77777777" w:rsidR="00FB2813" w:rsidRPr="00B07CA7" w:rsidRDefault="00FB2813" w:rsidP="00FB2813">
            <w:pPr>
              <w:pStyle w:val="a9"/>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41725503" w14:textId="0698A85C" w:rsidR="00FB2813" w:rsidRPr="00B07CA7" w:rsidRDefault="00FB2813" w:rsidP="00FB2813">
            <w:pPr>
              <w:pStyle w:val="a9"/>
              <w:rPr>
                <w:lang w:val="en-US"/>
              </w:rPr>
            </w:pPr>
            <w:r w:rsidRPr="00B07CA7">
              <w:rPr>
                <w:rFonts w:eastAsia="Malgun Gothic"/>
                <w:lang w:val="en-US" w:eastAsia="ko-KR"/>
              </w:rPr>
              <w:t xml:space="preserve">For others, we think the original naming is sufficient and more readable. </w:t>
            </w:r>
          </w:p>
        </w:tc>
      </w:tr>
      <w:tr w:rsidR="005826E8" w:rsidRPr="00B07CA7" w14:paraId="641DFD49" w14:textId="77777777" w:rsidTr="008774E8">
        <w:tc>
          <w:tcPr>
            <w:tcW w:w="1072" w:type="pct"/>
          </w:tcPr>
          <w:p w14:paraId="0A10323C" w14:textId="1C9C097B" w:rsidR="005826E8" w:rsidRPr="00B07CA7" w:rsidRDefault="005826E8" w:rsidP="005826E8">
            <w:pPr>
              <w:pStyle w:val="a9"/>
              <w:rPr>
                <w:lang w:val="en-US"/>
              </w:rPr>
            </w:pPr>
            <w:r w:rsidRPr="00B07CA7">
              <w:rPr>
                <w:rFonts w:eastAsiaTheme="minorEastAsia"/>
                <w:lang w:val="en-US"/>
              </w:rPr>
              <w:lastRenderedPageBreak/>
              <w:t>Spreadtrum</w:t>
            </w:r>
          </w:p>
        </w:tc>
        <w:tc>
          <w:tcPr>
            <w:tcW w:w="3928" w:type="pct"/>
          </w:tcPr>
          <w:p w14:paraId="29246224" w14:textId="77777777" w:rsidR="005826E8" w:rsidRPr="00B07CA7" w:rsidRDefault="005826E8" w:rsidP="005826E8">
            <w:pPr>
              <w:pStyle w:val="a9"/>
              <w:rPr>
                <w:rFonts w:eastAsiaTheme="minorEastAsia"/>
                <w:b/>
                <w:bCs/>
                <w:u w:val="single"/>
                <w:lang w:val="en-US"/>
              </w:rPr>
            </w:pPr>
            <w:r w:rsidRPr="00B07CA7">
              <w:rPr>
                <w:b/>
                <w:bCs/>
                <w:u w:val="single"/>
                <w:lang w:val="en-US"/>
              </w:rPr>
              <w:t>On the arrow’s names:</w:t>
            </w:r>
          </w:p>
          <w:p w14:paraId="73D5CA3A" w14:textId="3E8F0DE7" w:rsidR="005826E8" w:rsidRPr="00B07CA7" w:rsidRDefault="005826E8" w:rsidP="005826E8">
            <w:pPr>
              <w:pStyle w:val="a9"/>
              <w:rPr>
                <w:lang w:val="en-US"/>
              </w:rPr>
            </w:pPr>
            <w:r w:rsidRPr="00B07CA7">
              <w:rPr>
                <w:b/>
                <w:lang w:val="en-US"/>
              </w:rPr>
              <w:t xml:space="preserve">For the arrow from Management to Inference, we’d like to </w:t>
            </w:r>
            <w:r w:rsidR="00E8460C" w:rsidRPr="00B07CA7">
              <w:rPr>
                <w:b/>
                <w:bCs/>
                <w:color w:val="000000" w:themeColor="text1"/>
                <w:lang w:val="en-US"/>
              </w:rPr>
              <w:t>keep</w:t>
            </w:r>
            <w:r w:rsidR="001D374E" w:rsidRPr="00B07CA7">
              <w:rPr>
                <w:b/>
                <w:bCs/>
                <w:color w:val="000000" w:themeColor="text1"/>
                <w:lang w:val="en-US"/>
              </w:rPr>
              <w:t xml:space="preserve"> the original n</w:t>
            </w:r>
            <w:r w:rsidR="001D0C5D" w:rsidRPr="00B07CA7">
              <w:rPr>
                <w:b/>
                <w:bCs/>
                <w:color w:val="000000" w:themeColor="text1"/>
                <w:lang w:val="en-US"/>
              </w:rPr>
              <w:t>am</w:t>
            </w:r>
            <w:r w:rsidR="001D374E" w:rsidRPr="00B07CA7">
              <w:rPr>
                <w:b/>
                <w:bCs/>
                <w:color w:val="000000" w:themeColor="text1"/>
                <w:lang w:val="en-US"/>
              </w:rPr>
              <w:t>e</w:t>
            </w:r>
            <w:r w:rsidRPr="00B07CA7">
              <w:rPr>
                <w:b/>
                <w:lang w:val="en-US"/>
              </w:rPr>
              <w:t>.</w:t>
            </w:r>
            <w:r w:rsidRPr="00B07CA7">
              <w:rPr>
                <w:lang w:val="en-US"/>
              </w:rPr>
              <w:t xml:space="preserve"> It is clearer and we don’t need to explain the meaning of “model instruction” anymore.</w:t>
            </w:r>
          </w:p>
          <w:p w14:paraId="6BBC1A63" w14:textId="77777777" w:rsidR="005826E8" w:rsidRPr="00B07CA7" w:rsidRDefault="005826E8" w:rsidP="005826E8">
            <w:pPr>
              <w:pStyle w:val="a9"/>
              <w:rPr>
                <w:lang w:val="en-US"/>
              </w:rPr>
            </w:pPr>
          </w:p>
          <w:p w14:paraId="2A4D49F8" w14:textId="77777777" w:rsidR="005826E8" w:rsidRPr="00B07CA7" w:rsidRDefault="005826E8" w:rsidP="005826E8">
            <w:pPr>
              <w:pStyle w:val="a9"/>
              <w:rPr>
                <w:lang w:val="en-US"/>
              </w:rPr>
            </w:pPr>
            <w:r w:rsidRPr="00B07CA7">
              <w:rPr>
                <w:b/>
                <w:lang w:val="en-US"/>
              </w:rPr>
              <w:t xml:space="preserve">For the arrow from Management to Model Training, </w:t>
            </w:r>
            <w:r w:rsidRPr="00B07CA7">
              <w:rPr>
                <w:rFonts w:cs="Arial"/>
                <w:b/>
                <w:lang w:val="en-US"/>
              </w:rPr>
              <w:t>we’d like to change the name to (Re)Training Request</w:t>
            </w:r>
            <w:r w:rsidRPr="00B07CA7">
              <w:rPr>
                <w:b/>
                <w:lang w:val="en-US"/>
              </w:rPr>
              <w:t xml:space="preserve">. </w:t>
            </w:r>
          </w:p>
          <w:p w14:paraId="721B6843" w14:textId="77777777" w:rsidR="005826E8" w:rsidRPr="00B07CA7" w:rsidRDefault="005826E8" w:rsidP="005826E8">
            <w:pPr>
              <w:pStyle w:val="a9"/>
              <w:rPr>
                <w:lang w:val="en-US"/>
              </w:rPr>
            </w:pPr>
            <w:r w:rsidRPr="00B07CA7">
              <w:rPr>
                <w:rFonts w:eastAsiaTheme="minorEastAsia"/>
                <w:lang w:val="en-US"/>
              </w:rPr>
              <w:t>T</w:t>
            </w:r>
            <w:r w:rsidRPr="00B07CA7">
              <w:rPr>
                <w:lang w:val="en-US"/>
              </w:rPr>
              <w:t xml:space="preserve">he name of Monitoring Output is too general and it may also include the content of the arrow from Management to Inference. </w:t>
            </w:r>
          </w:p>
          <w:p w14:paraId="207BC2E2" w14:textId="0FE41D71" w:rsidR="005826E8" w:rsidRPr="00B07CA7" w:rsidRDefault="005826E8" w:rsidP="005826E8">
            <w:pPr>
              <w:pStyle w:val="a9"/>
              <w:rPr>
                <w:rFonts w:cs="Arial"/>
                <w:b/>
                <w:lang w:val="en-US"/>
              </w:rPr>
            </w:pPr>
            <w:r w:rsidRPr="00B07CA7">
              <w:rPr>
                <w:lang w:val="en-US"/>
              </w:rPr>
              <w:t>And what Model Training functionality can do is to perform model training. Thus it needs the data for (re)training and the command whether to start (re)training.</w:t>
            </w:r>
            <w:r w:rsidRPr="00B07CA7">
              <w:rPr>
                <w:rFonts w:eastAsiaTheme="minorEastAsia"/>
                <w:lang w:val="en-US"/>
              </w:rPr>
              <w:t xml:space="preserve"> As the data has been collected by Data Collection functionality and provided in Training data</w:t>
            </w:r>
            <w:r w:rsidR="00520D13" w:rsidRPr="00B07CA7">
              <w:rPr>
                <w:rFonts w:eastAsiaTheme="minorEastAsia"/>
                <w:lang w:val="en-US"/>
              </w:rPr>
              <w:t xml:space="preserve"> to Model training function</w:t>
            </w:r>
            <w:r w:rsidRPr="00B07CA7">
              <w:rPr>
                <w:rFonts w:eastAsiaTheme="minorEastAsia"/>
                <w:lang w:val="en-US"/>
              </w:rPr>
              <w:t xml:space="preserve">. The arrow from Management to Model Training should be </w:t>
            </w:r>
            <w:r w:rsidRPr="00B07CA7">
              <w:rPr>
                <w:rFonts w:cs="Arial"/>
                <w:b/>
                <w:lang w:val="en-US"/>
              </w:rPr>
              <w:t>(Re</w:t>
            </w:r>
            <w:r w:rsidR="00520D13" w:rsidRPr="00B07CA7">
              <w:rPr>
                <w:rFonts w:cs="Arial"/>
                <w:b/>
                <w:lang w:val="en-US"/>
              </w:rPr>
              <w:t>)Training</w:t>
            </w:r>
            <w:r w:rsidRPr="00B07CA7">
              <w:rPr>
                <w:rFonts w:cs="Arial"/>
                <w:b/>
                <w:lang w:val="en-US"/>
              </w:rPr>
              <w:t xml:space="preserve"> Request.</w:t>
            </w:r>
          </w:p>
          <w:p w14:paraId="46F02B59" w14:textId="77777777" w:rsidR="005826E8" w:rsidRPr="00B07CA7" w:rsidRDefault="005826E8" w:rsidP="005826E8">
            <w:pPr>
              <w:pStyle w:val="a9"/>
              <w:rPr>
                <w:rFonts w:eastAsiaTheme="minorEastAsia" w:cs="Arial"/>
                <w:b/>
                <w:lang w:val="en-US"/>
              </w:rPr>
            </w:pPr>
          </w:p>
          <w:p w14:paraId="06BBC79B" w14:textId="77777777" w:rsidR="005826E8" w:rsidRPr="00B07CA7" w:rsidRDefault="005826E8" w:rsidP="005826E8">
            <w:pPr>
              <w:pStyle w:val="a9"/>
              <w:rPr>
                <w:rFonts w:eastAsiaTheme="minorEastAsia"/>
                <w:b/>
                <w:u w:val="single"/>
                <w:lang w:val="en-US"/>
              </w:rPr>
            </w:pPr>
            <w:r w:rsidRPr="00B07CA7">
              <w:rPr>
                <w:rFonts w:eastAsiaTheme="minorEastAsia"/>
                <w:b/>
                <w:u w:val="single"/>
                <w:lang w:val="en-US"/>
              </w:rPr>
              <w:t>On the arrow addition/removal:</w:t>
            </w:r>
          </w:p>
          <w:p w14:paraId="6CE549B7" w14:textId="77777777" w:rsidR="005826E8" w:rsidRPr="00B07CA7" w:rsidRDefault="005826E8" w:rsidP="005826E8">
            <w:pPr>
              <w:pStyle w:val="a9"/>
              <w:rPr>
                <w:lang w:val="en-US"/>
              </w:rPr>
            </w:pPr>
            <w:r w:rsidRPr="00B07CA7">
              <w:rPr>
                <w:lang w:val="en-US"/>
              </w:rPr>
              <w:t xml:space="preserve">For </w:t>
            </w:r>
            <w:r w:rsidRPr="00B07CA7">
              <w:rPr>
                <w:b/>
                <w:lang w:val="en-US"/>
              </w:rPr>
              <w:t>the arrow from Inference to Management</w:t>
            </w:r>
            <w:r w:rsidRPr="00B07CA7">
              <w:rPr>
                <w:lang w:val="en-US"/>
              </w:rPr>
              <w:t xml:space="preserve">, we think the Inference Output has already been collected by Data Collection functionality, thus this arrow </w:t>
            </w:r>
            <w:r w:rsidRPr="00B07CA7">
              <w:rPr>
                <w:b/>
                <w:lang w:val="en-US"/>
              </w:rPr>
              <w:t>may not be necessary</w:t>
            </w:r>
            <w:r w:rsidRPr="00B07CA7">
              <w:rPr>
                <w:lang w:val="en-US"/>
              </w:rPr>
              <w:t>.</w:t>
            </w:r>
          </w:p>
          <w:p w14:paraId="3349EB77" w14:textId="77777777" w:rsidR="005826E8" w:rsidRPr="00B07CA7" w:rsidRDefault="005826E8" w:rsidP="005826E8">
            <w:pPr>
              <w:pStyle w:val="a9"/>
              <w:rPr>
                <w:rFonts w:eastAsiaTheme="minorEastAsia"/>
                <w:lang w:val="en-US"/>
              </w:rPr>
            </w:pPr>
          </w:p>
          <w:p w14:paraId="35DB02FB" w14:textId="77777777" w:rsidR="005826E8" w:rsidRPr="00B07CA7" w:rsidRDefault="005826E8" w:rsidP="005826E8">
            <w:pPr>
              <w:pStyle w:val="a9"/>
              <w:rPr>
                <w:b/>
                <w:bCs/>
                <w:u w:val="single"/>
                <w:lang w:val="en-US"/>
              </w:rPr>
            </w:pPr>
            <w:r w:rsidRPr="00B07CA7">
              <w:rPr>
                <w:b/>
                <w:bCs/>
                <w:u w:val="single"/>
                <w:lang w:val="en-US"/>
              </w:rPr>
              <w:t>On the presence/optionality of arrows and functions (blocks):</w:t>
            </w:r>
          </w:p>
          <w:p w14:paraId="2E0E2D5A" w14:textId="6855A399" w:rsidR="005826E8" w:rsidRPr="00B07CA7" w:rsidRDefault="005826E8" w:rsidP="005826E8">
            <w:pPr>
              <w:pStyle w:val="a9"/>
              <w:rPr>
                <w:rFonts w:eastAsiaTheme="minorEastAsia"/>
                <w:lang w:val="en-US"/>
              </w:rPr>
            </w:pPr>
            <w:r w:rsidRPr="00B07CA7">
              <w:rPr>
                <w:rFonts w:eastAsiaTheme="minorEastAsia"/>
                <w:b/>
                <w:lang w:val="en-US"/>
              </w:rPr>
              <w:t>For Model Storage function</w:t>
            </w:r>
            <w:r w:rsidRPr="00B07CA7">
              <w:rPr>
                <w:rFonts w:eastAsiaTheme="minorEastAsia"/>
                <w:lang w:val="en-US"/>
              </w:rPr>
              <w:t>, actually as a logical function, it can physically locate at an i</w:t>
            </w:r>
            <w:r w:rsidR="001D374E" w:rsidRPr="00B07CA7">
              <w:rPr>
                <w:rFonts w:eastAsiaTheme="minorEastAsia"/>
                <w:lang w:val="en-US"/>
              </w:rPr>
              <w:t>nde</w:t>
            </w:r>
            <w:r w:rsidRPr="00B07CA7">
              <w:rPr>
                <w:rFonts w:eastAsiaTheme="minorEastAsia"/>
                <w:lang w:val="en-US"/>
              </w:rPr>
              <w:t xml:space="preserve">pendent node or it can physically locate at the node who also holds Management, Model Training or Inference function.  </w:t>
            </w:r>
          </w:p>
          <w:p w14:paraId="70EEAB30" w14:textId="77777777" w:rsidR="005826E8" w:rsidRPr="00B07CA7" w:rsidRDefault="005826E8" w:rsidP="005826E8">
            <w:pPr>
              <w:pStyle w:val="a9"/>
              <w:rPr>
                <w:rFonts w:eastAsiaTheme="minorEastAsia"/>
                <w:lang w:val="en-US"/>
              </w:rPr>
            </w:pPr>
            <w:r w:rsidRPr="00B07CA7">
              <w:rPr>
                <w:rFonts w:eastAsiaTheme="minorEastAsia"/>
                <w:lang w:val="en-US"/>
              </w:rPr>
              <w:t>When Model Storage doesn’t collocate with Inference, Model Transfer/Delivery is needed. Otherwise, the Model Transfer/Delivery is not needed.</w:t>
            </w:r>
          </w:p>
          <w:p w14:paraId="2A63D6DA" w14:textId="15B67983" w:rsidR="005826E8" w:rsidRPr="00B07CA7" w:rsidRDefault="005826E8" w:rsidP="001D374E">
            <w:pPr>
              <w:pStyle w:val="a9"/>
              <w:rPr>
                <w:lang w:val="en-US"/>
              </w:rPr>
            </w:pPr>
            <w:r w:rsidRPr="00B07CA7">
              <w:rPr>
                <w:rFonts w:eastAsiaTheme="minorEastAsia"/>
                <w:lang w:val="en-US"/>
              </w:rPr>
              <w:t xml:space="preserve">Therefore, Model Storage is optional. It only exists when not collocated with Inference function. And </w:t>
            </w:r>
            <w:r w:rsidRPr="00B07CA7">
              <w:rPr>
                <w:rFonts w:eastAsiaTheme="minorEastAsia"/>
                <w:b/>
                <w:lang w:val="en-US"/>
              </w:rPr>
              <w:t>the block diagram of Model Sto</w:t>
            </w:r>
            <w:r w:rsidR="001D374E" w:rsidRPr="00B07CA7">
              <w:rPr>
                <w:rFonts w:eastAsiaTheme="minorEastAsia"/>
                <w:b/>
                <w:lang w:val="en-US"/>
              </w:rPr>
              <w:t>r</w:t>
            </w:r>
            <w:r w:rsidRPr="00B07CA7">
              <w:rPr>
                <w:rFonts w:eastAsiaTheme="minorEastAsia"/>
                <w:b/>
                <w:lang w:val="en-US"/>
              </w:rPr>
              <w:t>age and the arrows terminated at/from Model Storage should be optional</w:t>
            </w:r>
            <w:r w:rsidRPr="00B07CA7">
              <w:rPr>
                <w:rFonts w:eastAsiaTheme="minorEastAsia"/>
                <w:lang w:val="en-US"/>
              </w:rPr>
              <w:t xml:space="preserve">. </w:t>
            </w:r>
          </w:p>
        </w:tc>
      </w:tr>
      <w:tr w:rsidR="00D06D61" w:rsidRPr="00B07CA7" w14:paraId="79D11EB2" w14:textId="77777777" w:rsidTr="008774E8">
        <w:tc>
          <w:tcPr>
            <w:tcW w:w="1072" w:type="pct"/>
          </w:tcPr>
          <w:p w14:paraId="5FAE96A4" w14:textId="50AB7AD1" w:rsidR="00D06D61" w:rsidRPr="00B07CA7" w:rsidRDefault="00D06D61" w:rsidP="005826E8">
            <w:pPr>
              <w:pStyle w:val="a9"/>
              <w:rPr>
                <w:rFonts w:eastAsiaTheme="minorEastAsia"/>
                <w:lang w:val="en-US"/>
              </w:rPr>
            </w:pPr>
            <w:r w:rsidRPr="00B07CA7">
              <w:rPr>
                <w:rFonts w:eastAsiaTheme="minorEastAsia"/>
                <w:lang w:val="en-US"/>
              </w:rPr>
              <w:t>Interdigital</w:t>
            </w:r>
          </w:p>
        </w:tc>
        <w:tc>
          <w:tcPr>
            <w:tcW w:w="3928" w:type="pct"/>
          </w:tcPr>
          <w:p w14:paraId="10876AC6" w14:textId="3267A8F7" w:rsidR="00D06D61" w:rsidRDefault="00D06D61" w:rsidP="005826E8">
            <w:pPr>
              <w:pStyle w:val="a9"/>
              <w:rPr>
                <w:lang w:val="en-US"/>
              </w:rPr>
            </w:pPr>
            <w:r w:rsidRPr="00B07CA7">
              <w:rPr>
                <w:b/>
                <w:bCs/>
                <w:lang w:val="en-US"/>
              </w:rPr>
              <w:t xml:space="preserve">- </w:t>
            </w:r>
            <w:r w:rsidRPr="00B07CA7">
              <w:rPr>
                <w:lang w:val="en-US"/>
              </w:rPr>
              <w:t>In the figure,</w:t>
            </w:r>
            <w:r w:rsidR="00B07CA7">
              <w:rPr>
                <w:lang w:val="en-US"/>
              </w:rPr>
              <w:t xml:space="preserve"> one thing that is </w:t>
            </w:r>
            <w:r w:rsidRPr="00B07CA7">
              <w:rPr>
                <w:lang w:val="en-US"/>
              </w:rPr>
              <w:t xml:space="preserve">not clear </w:t>
            </w:r>
            <w:r w:rsidR="00B07CA7">
              <w:rPr>
                <w:lang w:val="en-US"/>
              </w:rPr>
              <w:t xml:space="preserve">is </w:t>
            </w:r>
            <w:r w:rsidRPr="00B07CA7">
              <w:rPr>
                <w:lang w:val="en-US"/>
              </w:rPr>
              <w:t>on how data is collected (no input arrow to</w:t>
            </w:r>
            <w:r w:rsidR="00B07CA7">
              <w:rPr>
                <w:lang w:val="en-US"/>
              </w:rPr>
              <w:t xml:space="preserve"> </w:t>
            </w:r>
            <w:r w:rsidRPr="00B07CA7">
              <w:rPr>
                <w:lang w:val="en-US"/>
              </w:rPr>
              <w:t>the data collection</w:t>
            </w:r>
            <w:r w:rsidR="00B07CA7">
              <w:rPr>
                <w:lang w:val="en-US"/>
              </w:rPr>
              <w:t xml:space="preserve"> box</w:t>
            </w:r>
            <w:r w:rsidR="00055CFF" w:rsidRPr="00B07CA7">
              <w:rPr>
                <w:lang w:val="en-US"/>
              </w:rPr>
              <w:t xml:space="preserve">) </w:t>
            </w:r>
            <w:r w:rsidR="006A2FD1">
              <w:rPr>
                <w:lang w:val="en-US"/>
              </w:rPr>
              <w:t>and</w:t>
            </w:r>
            <w:r w:rsidR="00055CFF" w:rsidRPr="00B07CA7">
              <w:rPr>
                <w:lang w:val="en-US"/>
              </w:rPr>
              <w:t xml:space="preserve"> what triggers the data collection part to send the data for model training or performance monitoring</w:t>
            </w:r>
            <w:r w:rsidR="00FB54AD" w:rsidRPr="00B07CA7">
              <w:rPr>
                <w:lang w:val="en-US"/>
              </w:rPr>
              <w:t>/management or inference part</w:t>
            </w:r>
            <w:r w:rsidR="00B07CA7" w:rsidRPr="00B07CA7">
              <w:rPr>
                <w:lang w:val="en-US"/>
              </w:rPr>
              <w:t>s.</w:t>
            </w:r>
          </w:p>
          <w:p w14:paraId="0A91D133" w14:textId="30693906" w:rsidR="00D06D61" w:rsidRDefault="004117CF" w:rsidP="005826E8">
            <w:pPr>
              <w:pStyle w:val="a9"/>
              <w:rPr>
                <w:lang w:val="en-US"/>
              </w:rPr>
            </w:pPr>
            <w:r>
              <w:rPr>
                <w:lang w:val="en-US"/>
              </w:rPr>
              <w:t xml:space="preserve">We </w:t>
            </w:r>
            <w:r w:rsidR="006A2FD1">
              <w:rPr>
                <w:lang w:val="en-US"/>
              </w:rPr>
              <w:t xml:space="preserve">suggest </w:t>
            </w:r>
            <w:r w:rsidR="00D073B2">
              <w:rPr>
                <w:lang w:val="en-US"/>
              </w:rPr>
              <w:t>considering</w:t>
            </w:r>
            <w:r w:rsidR="006A2FD1">
              <w:rPr>
                <w:lang w:val="en-US"/>
              </w:rPr>
              <w:t xml:space="preserve"> </w:t>
            </w:r>
            <w:r w:rsidR="00D073B2">
              <w:rPr>
                <w:lang w:val="en-US"/>
              </w:rPr>
              <w:t>having</w:t>
            </w:r>
            <w:r w:rsidR="006A2FD1">
              <w:rPr>
                <w:lang w:val="en-US"/>
              </w:rPr>
              <w:t xml:space="preserve"> </w:t>
            </w:r>
            <w:r w:rsidR="00A4153C">
              <w:rPr>
                <w:lang w:val="en-US"/>
              </w:rPr>
              <w:t>arrows from the management/model training to the data collection</w:t>
            </w:r>
            <w:r>
              <w:rPr>
                <w:lang w:val="en-US"/>
              </w:rPr>
              <w:t xml:space="preserve"> (e.g., requesting the data for training, monitoring)</w:t>
            </w:r>
            <w:r w:rsidR="0074496A">
              <w:rPr>
                <w:lang w:val="en-US"/>
              </w:rPr>
              <w:t xml:space="preserve"> (or an alternative will be </w:t>
            </w:r>
            <w:r w:rsidR="00D073B2">
              <w:rPr>
                <w:lang w:val="en-US"/>
              </w:rPr>
              <w:t>making</w:t>
            </w:r>
            <w:r w:rsidR="0074496A">
              <w:rPr>
                <w:lang w:val="en-US"/>
              </w:rPr>
              <w:t xml:space="preserve"> the line</w:t>
            </w:r>
            <w:r w:rsidR="00D073B2">
              <w:rPr>
                <w:lang w:val="en-US"/>
              </w:rPr>
              <w:t>s</w:t>
            </w:r>
            <w:r w:rsidR="0074496A">
              <w:rPr>
                <w:lang w:val="en-US"/>
              </w:rPr>
              <w:t xml:space="preserve"> have double arrows</w:t>
            </w:r>
            <w:r w:rsidR="00D073B2">
              <w:rPr>
                <w:lang w:val="en-US"/>
              </w:rPr>
              <w:t>).</w:t>
            </w:r>
          </w:p>
          <w:p w14:paraId="47D60D82" w14:textId="3333E118" w:rsidR="00463563" w:rsidRPr="00B77C4F" w:rsidRDefault="00463563" w:rsidP="005826E8">
            <w:pPr>
              <w:pStyle w:val="a9"/>
              <w:rPr>
                <w:lang w:val="en-US"/>
              </w:rPr>
            </w:pPr>
            <w:r>
              <w:rPr>
                <w:lang w:val="en-US"/>
              </w:rPr>
              <w:t>A</w:t>
            </w:r>
            <w:r w:rsidR="00EE443A">
              <w:rPr>
                <w:lang w:val="en-US"/>
              </w:rPr>
              <w:t xml:space="preserve">lso, it should be clarified/noted that the figure is assuming offline training, because otherwise (i.e., online training), there may be a need for a direct </w:t>
            </w:r>
            <w:r w:rsidR="00B77C4F">
              <w:rPr>
                <w:lang w:val="en-US"/>
              </w:rPr>
              <w:t>link/</w:t>
            </w:r>
            <w:r w:rsidR="00EE443A">
              <w:rPr>
                <w:lang w:val="en-US"/>
              </w:rPr>
              <w:t>arrow between inference and model training.</w:t>
            </w:r>
          </w:p>
        </w:tc>
      </w:tr>
      <w:tr w:rsidR="008076DE" w:rsidRPr="00B07CA7" w14:paraId="10748D18" w14:textId="77777777" w:rsidTr="008774E8">
        <w:tc>
          <w:tcPr>
            <w:tcW w:w="1072" w:type="pct"/>
          </w:tcPr>
          <w:p w14:paraId="1B2FCD8C" w14:textId="2822B287" w:rsidR="008076DE" w:rsidRPr="00B07CA7" w:rsidRDefault="008076DE" w:rsidP="005826E8">
            <w:pPr>
              <w:pStyle w:val="a9"/>
              <w:rPr>
                <w:rFonts w:eastAsiaTheme="minorEastAsia"/>
                <w:lang w:val="en-US"/>
              </w:rPr>
            </w:pPr>
            <w:r>
              <w:rPr>
                <w:rFonts w:eastAsiaTheme="minorEastAsia" w:hint="eastAsia"/>
                <w:lang w:val="en-US"/>
              </w:rPr>
              <w:t>Z</w:t>
            </w:r>
            <w:r>
              <w:rPr>
                <w:rFonts w:eastAsiaTheme="minorEastAsia"/>
                <w:lang w:val="en-US"/>
              </w:rPr>
              <w:t>TE</w:t>
            </w:r>
          </w:p>
        </w:tc>
        <w:tc>
          <w:tcPr>
            <w:tcW w:w="3928" w:type="pct"/>
          </w:tcPr>
          <w:p w14:paraId="78F6873C" w14:textId="77777777" w:rsidR="00E6490C" w:rsidRDefault="00E6490C" w:rsidP="005826E8">
            <w:pPr>
              <w:pStyle w:val="a9"/>
              <w:rPr>
                <w:rFonts w:eastAsiaTheme="minorEastAsia"/>
                <w:b/>
                <w:bCs/>
                <w:lang w:val="en-US"/>
              </w:rPr>
            </w:pPr>
            <w:r>
              <w:rPr>
                <w:rFonts w:eastAsiaTheme="minorEastAsia" w:hint="eastAsia"/>
                <w:b/>
                <w:bCs/>
                <w:lang w:val="en-US"/>
              </w:rPr>
              <w:t>A</w:t>
            </w:r>
            <w:r>
              <w:rPr>
                <w:rFonts w:eastAsiaTheme="minorEastAsia"/>
                <w:b/>
                <w:bCs/>
                <w:lang w:val="en-US"/>
              </w:rPr>
              <w:t>gree with the following change:</w:t>
            </w:r>
          </w:p>
          <w:p w14:paraId="4F294396" w14:textId="77777777" w:rsidR="00E6490C" w:rsidRDefault="00E6490C" w:rsidP="005826E8">
            <w:pPr>
              <w:pStyle w:val="a9"/>
              <w:rPr>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13ED44C9" w14:textId="1D61E1D5" w:rsidR="008076DE" w:rsidRPr="00E6490C" w:rsidRDefault="00E6490C" w:rsidP="005826E8">
            <w:pPr>
              <w:pStyle w:val="a9"/>
              <w:rPr>
                <w:rFonts w:eastAsiaTheme="minorEastAsia"/>
                <w:b/>
                <w:bCs/>
                <w:lang w:val="en-US"/>
              </w:rPr>
            </w:pPr>
            <w:r>
              <w:rPr>
                <w:rFonts w:eastAsiaTheme="minorEastAsia"/>
                <w:b/>
                <w:bCs/>
                <w:lang w:val="en-US"/>
              </w:rPr>
              <w:t xml:space="preserve">Have no strong point of view on other changes. </w:t>
            </w:r>
          </w:p>
        </w:tc>
      </w:tr>
      <w:tr w:rsidR="009E045F" w:rsidRPr="00B07CA7" w14:paraId="3ED2B483" w14:textId="77777777" w:rsidTr="008774E8">
        <w:tc>
          <w:tcPr>
            <w:tcW w:w="1072" w:type="pct"/>
          </w:tcPr>
          <w:p w14:paraId="099C9B32" w14:textId="56BFD61E" w:rsidR="009E045F" w:rsidRDefault="009E045F" w:rsidP="005826E8">
            <w:pPr>
              <w:pStyle w:val="a9"/>
              <w:rPr>
                <w:rFonts w:eastAsiaTheme="minorEastAsia" w:hint="eastAsia"/>
                <w:lang w:val="en-US"/>
              </w:rPr>
            </w:pPr>
            <w:r>
              <w:rPr>
                <w:rFonts w:eastAsiaTheme="minorEastAsia" w:hint="eastAsia"/>
                <w:lang w:val="en-US"/>
              </w:rPr>
              <w:t>M</w:t>
            </w:r>
            <w:r>
              <w:rPr>
                <w:rFonts w:eastAsiaTheme="minorEastAsia"/>
                <w:lang w:val="en-US"/>
              </w:rPr>
              <w:t>ediatek</w:t>
            </w:r>
          </w:p>
        </w:tc>
        <w:tc>
          <w:tcPr>
            <w:tcW w:w="3928" w:type="pct"/>
          </w:tcPr>
          <w:p w14:paraId="4DD09EDC" w14:textId="77777777" w:rsidR="002168D9" w:rsidRDefault="002168D9" w:rsidP="002168D9">
            <w:pPr>
              <w:pStyle w:val="a9"/>
              <w:rPr>
                <w:i/>
                <w:iCs/>
                <w:lang w:val="en-US"/>
              </w:rPr>
            </w:pPr>
            <w:r w:rsidRPr="00B07CA7">
              <w:rPr>
                <w:b/>
                <w:bCs/>
                <w:u w:val="single"/>
                <w:lang w:val="en-US"/>
              </w:rPr>
              <w:t>On the arrow’s names:</w:t>
            </w:r>
            <w:r w:rsidRPr="00B07CA7">
              <w:rPr>
                <w:b/>
                <w:bCs/>
                <w:u w:val="single"/>
                <w:lang w:val="en-US"/>
              </w:rPr>
              <w:br/>
            </w: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w:t>
            </w:r>
          </w:p>
          <w:p w14:paraId="24A2BF16" w14:textId="71698E2C" w:rsidR="00C838D0" w:rsidRDefault="00C838D0" w:rsidP="002168D9">
            <w:pPr>
              <w:pStyle w:val="a9"/>
              <w:rPr>
                <w:i/>
                <w:iCs/>
                <w:lang w:val="en-US"/>
              </w:rPr>
            </w:pPr>
            <w:r w:rsidRPr="00C838D0">
              <w:rPr>
                <w:lang w:val="en-US"/>
              </w:rPr>
              <w:lastRenderedPageBreak/>
              <w:t xml:space="preserve">The phrase 'management instruction' lacks specificity and could be misleading. For instance, 'monitoring output' from 'management' to 'model training' might also qualify as a type of 'management instruction'. Therefore, we need to ascertain whether 'management instruction' incorporates elements beyond model selection/(de)activation/switching/fallback. If 'management instruction' is intended to mirror the meaning of model selection/(de)activation/switching/fallback, using the term 'management instruction' for brevity could be suitable. However, in this case, 'management instruction' should be clearly defined in the </w:t>
            </w:r>
            <w:r>
              <w:rPr>
                <w:lang w:val="en-US"/>
              </w:rPr>
              <w:t>TP</w:t>
            </w:r>
            <w:r w:rsidRPr="00C838D0">
              <w:rPr>
                <w:lang w:val="en-US"/>
              </w:rPr>
              <w:t xml:space="preserve"> for clarity</w:t>
            </w:r>
            <w:r>
              <w:rPr>
                <w:lang w:val="en-US"/>
              </w:rPr>
              <w:t>.</w:t>
            </w:r>
            <w:r w:rsidR="002168D9" w:rsidRPr="00B07CA7">
              <w:rPr>
                <w:i/>
                <w:iCs/>
                <w:lang w:val="en-US"/>
              </w:rPr>
              <w:br/>
            </w:r>
          </w:p>
          <w:p w14:paraId="45C2912C" w14:textId="694C0683" w:rsidR="00624AB2" w:rsidRDefault="002168D9" w:rsidP="002168D9">
            <w:pPr>
              <w:pStyle w:val="a9"/>
              <w:rPr>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432CDC04" w14:textId="77777777" w:rsidR="00624AB2" w:rsidRPr="00624AB2" w:rsidRDefault="00624AB2" w:rsidP="002168D9">
            <w:pPr>
              <w:pStyle w:val="a9"/>
              <w:rPr>
                <w:lang w:val="en-US"/>
              </w:rPr>
            </w:pPr>
            <w:r w:rsidRPr="00624AB2">
              <w:rPr>
                <w:lang w:val="en-US"/>
              </w:rPr>
              <w:t>Agree.</w:t>
            </w:r>
          </w:p>
          <w:p w14:paraId="4B18B5F8" w14:textId="0E6010F5" w:rsidR="002168D9" w:rsidRDefault="002168D9" w:rsidP="002168D9">
            <w:pPr>
              <w:pStyle w:val="a9"/>
              <w:rPr>
                <w:i/>
                <w:iCs/>
                <w:lang w:val="en-US"/>
              </w:rPr>
            </w:pPr>
            <w:r w:rsidRPr="00B07CA7">
              <w:rPr>
                <w:i/>
                <w:iCs/>
                <w:lang w:val="en-US"/>
              </w:rPr>
              <w:br/>
              <w:t xml:space="preserve">Performance Feedback / Retraining Request </w:t>
            </w:r>
            <w:r w:rsidRPr="00B07CA7">
              <w:rPr>
                <w:i/>
                <w:iCs/>
                <w:lang w:val="en-US"/>
              </w:rPr>
              <w:sym w:font="Wingdings" w:char="F0E0"/>
            </w:r>
            <w:r w:rsidRPr="00B07CA7">
              <w:rPr>
                <w:i/>
                <w:iCs/>
                <w:lang w:val="en-US"/>
              </w:rPr>
              <w:t xml:space="preserve"> Monitoring output</w:t>
            </w:r>
          </w:p>
          <w:p w14:paraId="1CA72C13" w14:textId="64EFB086" w:rsidR="002F7BE7" w:rsidRDefault="00C838D0" w:rsidP="002168D9">
            <w:pPr>
              <w:pStyle w:val="a9"/>
              <w:rPr>
                <w:lang w:val="en-US"/>
              </w:rPr>
            </w:pPr>
            <w:r w:rsidRPr="00C838D0">
              <w:rPr>
                <w:lang w:val="en-US"/>
              </w:rPr>
              <w:t>The modification is too broad to provide specificity. It's not necessarily essential.</w:t>
            </w:r>
          </w:p>
          <w:p w14:paraId="5A53FA64" w14:textId="77777777" w:rsidR="00C838D0" w:rsidRPr="00C838D0" w:rsidRDefault="00C838D0" w:rsidP="002168D9">
            <w:pPr>
              <w:pStyle w:val="a9"/>
              <w:rPr>
                <w:rFonts w:hint="eastAsia"/>
                <w:lang w:val="en-US"/>
              </w:rPr>
            </w:pPr>
          </w:p>
          <w:p w14:paraId="639183A0" w14:textId="77777777" w:rsidR="00C838D0" w:rsidRDefault="002168D9" w:rsidP="00C838D0">
            <w:pPr>
              <w:pStyle w:val="a9"/>
              <w:rPr>
                <w:i/>
                <w:iCs/>
                <w:lang w:val="en-US"/>
              </w:rPr>
            </w:pPr>
            <w:r w:rsidRPr="00B07CA7">
              <w:rPr>
                <w:b/>
                <w:bCs/>
                <w:u w:val="single"/>
                <w:lang w:val="en-US"/>
              </w:rPr>
              <w:t>On the presence/optionality of arrows and functions (blocks):</w:t>
            </w:r>
            <w:r w:rsidRPr="00B07CA7">
              <w:rPr>
                <w:b/>
                <w:bCs/>
                <w:u w:val="single"/>
                <w:lang w:val="en-US"/>
              </w:rPr>
              <w:br/>
            </w:r>
            <w:r w:rsidRPr="00B07CA7">
              <w:rPr>
                <w:i/>
                <w:iCs/>
                <w:lang w:val="en-US"/>
              </w:rPr>
              <w:t>- (arrow) Model Transfer/Delivery Request:</w:t>
            </w:r>
          </w:p>
          <w:p w14:paraId="047E022F" w14:textId="6E6A5E05" w:rsidR="002F7BE7" w:rsidRPr="00C838D0" w:rsidRDefault="002168D9" w:rsidP="00C838D0">
            <w:pPr>
              <w:pStyle w:val="a9"/>
              <w:rPr>
                <w:rFonts w:hint="eastAsia"/>
                <w:lang w:val="en-US"/>
              </w:rPr>
            </w:pPr>
            <w:r w:rsidRPr="00B07CA7">
              <w:rPr>
                <w:lang w:val="en-US"/>
              </w:rPr>
              <w:br/>
            </w:r>
            <w:r w:rsidR="007330CE" w:rsidRPr="007330CE">
              <w:rPr>
                <w:lang w:val="en-US"/>
              </w:rPr>
              <w:t>We suggest removing the arrow for model transfer/delivery request since the 'management' function isn't necessarily responsible for initiating it. Model transfer/delivery may not solely depend on performance monitoring and could be triggered by other reasons.</w:t>
            </w:r>
            <w:r w:rsidR="00C838D0" w:rsidRPr="00C838D0">
              <w:rPr>
                <w:lang w:val="en-US"/>
              </w:rPr>
              <w:t xml:space="preserve"> </w:t>
            </w:r>
          </w:p>
          <w:p w14:paraId="57FA77CC" w14:textId="5135965C" w:rsidR="009E045F" w:rsidRPr="002168D9" w:rsidRDefault="00C838D0" w:rsidP="00C838D0">
            <w:pPr>
              <w:pStyle w:val="a9"/>
              <w:rPr>
                <w:rFonts w:eastAsiaTheme="minorEastAsia" w:hint="eastAsia"/>
                <w:b/>
                <w:bCs/>
              </w:rPr>
            </w:pPr>
            <w:r w:rsidRPr="00C838D0">
              <w:rPr>
                <w:rFonts w:hint="eastAsia"/>
                <w:lang w:val="en-US"/>
              </w:rPr>
              <w:t>W</w:t>
            </w:r>
            <w:r w:rsidRPr="00C838D0">
              <w:rPr>
                <w:lang w:val="en-US"/>
              </w:rPr>
              <w:t>e agree to use dashed lines for all arrows from/to the ‘model storage’ block and the block itself.</w:t>
            </w:r>
          </w:p>
        </w:tc>
      </w:tr>
    </w:tbl>
    <w:p w14:paraId="4394F6AF" w14:textId="5798683D" w:rsidR="00EF67F1" w:rsidRPr="00B07CA7" w:rsidRDefault="00EF67F1" w:rsidP="00406B1A">
      <w:pPr>
        <w:pStyle w:val="a9"/>
        <w:rPr>
          <w:lang w:val="en-US"/>
        </w:rPr>
      </w:pPr>
      <w:r w:rsidRPr="00B07CA7">
        <w:rPr>
          <w:lang w:val="en-US"/>
        </w:rPr>
        <w:lastRenderedPageBreak/>
        <w:br/>
      </w:r>
      <w:r w:rsidRPr="00B07CA7">
        <w:rPr>
          <w:highlight w:val="yellow"/>
          <w:lang w:val="en-US"/>
        </w:rPr>
        <w:t xml:space="preserve">[Rapporteur’s Summary]: </w:t>
      </w:r>
      <w:r w:rsidRPr="00B07CA7">
        <w:rPr>
          <w:i/>
          <w:iCs/>
          <w:highlight w:val="yellow"/>
          <w:lang w:val="en-US"/>
        </w:rPr>
        <w:t>To be added…</w:t>
      </w:r>
    </w:p>
    <w:p w14:paraId="22AF3866" w14:textId="5E83A8E7" w:rsidR="000A0275" w:rsidRPr="00B07CA7" w:rsidRDefault="00B3397C" w:rsidP="000A0275">
      <w:pPr>
        <w:pStyle w:val="Observation"/>
        <w:rPr>
          <w:lang w:val="en-US"/>
        </w:rPr>
      </w:pPr>
      <w:bookmarkStart w:id="1" w:name="_Toc138684978"/>
      <w:r w:rsidRPr="00B07CA7">
        <w:rPr>
          <w:lang w:val="en-US"/>
        </w:rPr>
        <w:t>According to companies’ inputs..</w:t>
      </w:r>
      <w:r w:rsidR="000A0275" w:rsidRPr="00B07CA7">
        <w:rPr>
          <w:lang w:val="en-US"/>
        </w:rPr>
        <w:t>.</w:t>
      </w:r>
      <w:bookmarkEnd w:id="1"/>
    </w:p>
    <w:p w14:paraId="37136A7C" w14:textId="4CD683B8" w:rsidR="000A0275" w:rsidRPr="00B07CA7" w:rsidRDefault="00B3397C" w:rsidP="000A0275">
      <w:pPr>
        <w:pStyle w:val="Proposal"/>
        <w:rPr>
          <w:lang w:val="en-US"/>
        </w:rPr>
      </w:pPr>
      <w:bookmarkStart w:id="2" w:name="_Toc138684980"/>
      <w:r w:rsidRPr="00B07CA7">
        <w:rPr>
          <w:lang w:val="en-US"/>
        </w:rPr>
        <w:t>RAN2 to …</w:t>
      </w:r>
      <w:bookmarkEnd w:id="2"/>
      <w:r w:rsidR="000A0275" w:rsidRPr="00B07CA7">
        <w:rPr>
          <w:lang w:val="en-US"/>
        </w:rPr>
        <w:t xml:space="preserve"> </w:t>
      </w:r>
    </w:p>
    <w:p w14:paraId="2645A392" w14:textId="51C0F17F" w:rsidR="00EF67F1" w:rsidRPr="00B07CA7" w:rsidRDefault="00D86E44" w:rsidP="00EF67F1">
      <w:pPr>
        <w:pStyle w:val="a9"/>
        <w:rPr>
          <w:rStyle w:val="aff3"/>
          <w:lang w:val="en-US"/>
        </w:rPr>
      </w:pPr>
      <w:r w:rsidRPr="00B07CA7">
        <w:rPr>
          <w:lang w:val="en-US"/>
        </w:rPr>
        <w:br/>
      </w:r>
      <w:r w:rsidR="00EF67F1" w:rsidRPr="00B07CA7">
        <w:rPr>
          <w:rStyle w:val="aff3"/>
          <w:lang w:val="en-US"/>
        </w:rPr>
        <w:t>Question 2:</w:t>
      </w:r>
    </w:p>
    <w:p w14:paraId="58A0EE94" w14:textId="10DA845C" w:rsidR="00EF67F1" w:rsidRPr="00B07CA7" w:rsidRDefault="00727646" w:rsidP="00EF67F1">
      <w:pPr>
        <w:pStyle w:val="a9"/>
        <w:rPr>
          <w:lang w:val="en-US"/>
        </w:rPr>
      </w:pPr>
      <w:r w:rsidRPr="00B07CA7">
        <w:rPr>
          <w:lang w:val="en-US"/>
        </w:rPr>
        <w:t xml:space="preserve">Companies are invited to provide </w:t>
      </w:r>
      <w:r w:rsidR="000405B2" w:rsidRPr="00B07CA7">
        <w:rPr>
          <w:lang w:val="en-US"/>
        </w:rPr>
        <w:t>additional comments with respect to RAN2’s TP for the TR</w:t>
      </w:r>
      <w:r w:rsidRPr="00B07CA7">
        <w:rPr>
          <w:lang w:val="en-US"/>
        </w:rPr>
        <w:t>. Is there s</w:t>
      </w:r>
      <w:r w:rsidR="005A4F97" w:rsidRPr="00B07CA7">
        <w:rPr>
          <w:lang w:val="en-US"/>
        </w:rPr>
        <w:t>omething missin</w:t>
      </w:r>
      <w:r w:rsidR="005F5374" w:rsidRPr="00B07CA7">
        <w:rPr>
          <w:lang w:val="en-US"/>
        </w:rPr>
        <w:t>g?</w:t>
      </w:r>
      <w:r w:rsidR="00902B0F" w:rsidRPr="00B07CA7">
        <w:rPr>
          <w:lang w:val="en-US"/>
        </w:rPr>
        <w:t xml:space="preserve"> </w:t>
      </w:r>
      <w:r w:rsidRPr="00B07CA7">
        <w:rPr>
          <w:lang w:val="en-US"/>
        </w:rPr>
        <w:t>Is there a</w:t>
      </w:r>
      <w:r w:rsidR="00406B1A" w:rsidRPr="00B07CA7">
        <w:rPr>
          <w:lang w:val="en-US"/>
        </w:rPr>
        <w:t>ny</w:t>
      </w:r>
      <w:r w:rsidR="00014286" w:rsidRPr="00B07CA7">
        <w:rPr>
          <w:lang w:val="en-US"/>
        </w:rPr>
        <w:t xml:space="preserve"> </w:t>
      </w:r>
      <w:r w:rsidRPr="00B07CA7">
        <w:rPr>
          <w:lang w:val="en-US"/>
        </w:rPr>
        <w:t xml:space="preserve">other </w:t>
      </w:r>
      <w:r w:rsidR="00014286" w:rsidRPr="00B07CA7">
        <w:rPr>
          <w:lang w:val="en-US"/>
        </w:rPr>
        <w:t>topic</w:t>
      </w:r>
      <w:r w:rsidR="00406B1A" w:rsidRPr="00B07CA7">
        <w:rPr>
          <w:lang w:val="en-US"/>
        </w:rPr>
        <w:t xml:space="preserve"> </w:t>
      </w:r>
      <w:r w:rsidRPr="00B07CA7">
        <w:rPr>
          <w:lang w:val="en-US"/>
        </w:rPr>
        <w:t>that</w:t>
      </w:r>
      <w:r w:rsidR="00A95A23" w:rsidRPr="00B07CA7">
        <w:rPr>
          <w:lang w:val="en-US"/>
        </w:rPr>
        <w:t xml:space="preserve"> should be addressed by this email discussion? etc…</w:t>
      </w:r>
    </w:p>
    <w:p w14:paraId="114DD769" w14:textId="0E7C825F" w:rsidR="002939BC" w:rsidRPr="00B07CA7" w:rsidRDefault="00FE559C" w:rsidP="00EF67F1">
      <w:pPr>
        <w:pStyle w:val="a9"/>
        <w:rPr>
          <w:lang w:val="en-US"/>
        </w:rPr>
      </w:pPr>
      <w:r w:rsidRPr="00B07CA7">
        <w:rPr>
          <w:lang w:val="en-US"/>
        </w:rPr>
        <w:t>As per what the Chair has described as scope for this email discussion, companies are also invited to provide views on discussion points that appear essential to progress RAN2’s TP in the near term. Please note that t</w:t>
      </w:r>
      <w:r w:rsidR="008911B5" w:rsidRPr="00B07CA7">
        <w:rPr>
          <w:lang w:val="en-US"/>
        </w:rPr>
        <w:t xml:space="preserve">he Rapporteur </w:t>
      </w:r>
      <w:r w:rsidR="00F4391A" w:rsidRPr="00B07CA7">
        <w:rPr>
          <w:lang w:val="en-US"/>
        </w:rPr>
        <w:t>ha</w:t>
      </w:r>
      <w:r w:rsidR="00D65B0B" w:rsidRPr="00B07CA7">
        <w:rPr>
          <w:lang w:val="en-US"/>
        </w:rPr>
        <w:t>s</w:t>
      </w:r>
      <w:r w:rsidR="00F4391A" w:rsidRPr="00B07CA7">
        <w:rPr>
          <w:lang w:val="en-US"/>
        </w:rPr>
        <w:t xml:space="preserve"> already added Editor’s Notes to the TR</w:t>
      </w:r>
      <w:r w:rsidRPr="00B07CA7">
        <w:rPr>
          <w:lang w:val="en-US"/>
        </w:rPr>
        <w:t xml:space="preserve"> (</w:t>
      </w:r>
      <w:r w:rsidR="00573699" w:rsidRPr="00B07CA7">
        <w:rPr>
          <w:lang w:val="en-US"/>
        </w:rPr>
        <w:t>highlighting some topics that need further study or/discussion/progress in RAN2</w:t>
      </w:r>
      <w:r w:rsidRPr="00B07CA7">
        <w:rPr>
          <w:lang w:val="en-US"/>
        </w:rPr>
        <w:t>).</w:t>
      </w:r>
    </w:p>
    <w:tbl>
      <w:tblPr>
        <w:tblStyle w:val="aff4"/>
        <w:tblW w:w="5000" w:type="pct"/>
        <w:tblLook w:val="04A0" w:firstRow="1" w:lastRow="0" w:firstColumn="1" w:lastColumn="0" w:noHBand="0" w:noVBand="1"/>
      </w:tblPr>
      <w:tblGrid>
        <w:gridCol w:w="2064"/>
        <w:gridCol w:w="7565"/>
      </w:tblGrid>
      <w:tr w:rsidR="00EF67F1" w:rsidRPr="00B07CA7" w14:paraId="259EF413" w14:textId="77777777" w:rsidTr="008A31E1">
        <w:tc>
          <w:tcPr>
            <w:tcW w:w="1072" w:type="pct"/>
            <w:shd w:val="clear" w:color="auto" w:fill="E7E6E6" w:themeFill="background2"/>
          </w:tcPr>
          <w:p w14:paraId="30ED9C1A" w14:textId="77777777" w:rsidR="00EF67F1" w:rsidRPr="00B07CA7" w:rsidRDefault="00EF67F1" w:rsidP="008A31E1">
            <w:pPr>
              <w:pStyle w:val="a9"/>
              <w:rPr>
                <w:b/>
                <w:bCs/>
                <w:lang w:val="en-US"/>
              </w:rPr>
            </w:pPr>
            <w:r w:rsidRPr="00B07CA7">
              <w:rPr>
                <w:b/>
                <w:bCs/>
                <w:lang w:val="en-US"/>
              </w:rPr>
              <w:t>Company</w:t>
            </w:r>
          </w:p>
        </w:tc>
        <w:tc>
          <w:tcPr>
            <w:tcW w:w="3928" w:type="pct"/>
            <w:shd w:val="clear" w:color="auto" w:fill="E7E6E6" w:themeFill="background2"/>
          </w:tcPr>
          <w:p w14:paraId="268A6059" w14:textId="77777777" w:rsidR="00EF67F1" w:rsidRPr="00B07CA7" w:rsidRDefault="00EF67F1" w:rsidP="008A31E1">
            <w:pPr>
              <w:pStyle w:val="a9"/>
              <w:rPr>
                <w:b/>
                <w:bCs/>
                <w:lang w:val="en-US"/>
              </w:rPr>
            </w:pPr>
            <w:r w:rsidRPr="00B07CA7">
              <w:rPr>
                <w:b/>
                <w:bCs/>
                <w:lang w:val="en-US"/>
              </w:rPr>
              <w:t xml:space="preserve">Views </w:t>
            </w:r>
          </w:p>
        </w:tc>
      </w:tr>
      <w:tr w:rsidR="00EF67F1" w:rsidRPr="00B07CA7" w14:paraId="5C96BB3F" w14:textId="77777777" w:rsidTr="008A31E1">
        <w:tc>
          <w:tcPr>
            <w:tcW w:w="1072" w:type="pct"/>
          </w:tcPr>
          <w:p w14:paraId="5E064A27" w14:textId="3F818863" w:rsidR="00EF67F1" w:rsidRPr="00B07CA7" w:rsidRDefault="00F4391A" w:rsidP="008A31E1">
            <w:pPr>
              <w:pStyle w:val="a9"/>
              <w:rPr>
                <w:lang w:val="en-US"/>
              </w:rPr>
            </w:pPr>
            <w:r w:rsidRPr="00B07CA7">
              <w:rPr>
                <w:lang w:val="en-US"/>
              </w:rPr>
              <w:t>Ericsson</w:t>
            </w:r>
          </w:p>
        </w:tc>
        <w:tc>
          <w:tcPr>
            <w:tcW w:w="3928" w:type="pct"/>
          </w:tcPr>
          <w:p w14:paraId="4837A1A3" w14:textId="77777777" w:rsidR="00EF67F1" w:rsidRPr="00B07CA7" w:rsidRDefault="002D3D17" w:rsidP="008A31E1">
            <w:pPr>
              <w:pStyle w:val="a9"/>
              <w:rPr>
                <w:lang w:val="en-US"/>
              </w:rPr>
            </w:pPr>
            <w:r w:rsidRPr="00B07CA7">
              <w:rPr>
                <w:lang w:val="en-US"/>
              </w:rPr>
              <w:t>We have tried to stress some points in the TP which RAN2 should start discussing in the near term, these include:</w:t>
            </w:r>
          </w:p>
          <w:p w14:paraId="0D21731A" w14:textId="1E678154" w:rsidR="002D3D17" w:rsidRPr="00B07CA7" w:rsidRDefault="00BC014F" w:rsidP="002D3D17">
            <w:pPr>
              <w:pStyle w:val="a9"/>
              <w:numPr>
                <w:ilvl w:val="0"/>
                <w:numId w:val="45"/>
              </w:numPr>
              <w:rPr>
                <w:lang w:val="en-US"/>
              </w:rPr>
            </w:pPr>
            <w:r w:rsidRPr="00B07CA7">
              <w:rPr>
                <w:lang w:val="en-US"/>
              </w:rPr>
              <w:t>(</w:t>
            </w:r>
            <w:r w:rsidR="00276AF1" w:rsidRPr="00B07CA7">
              <w:rPr>
                <w:lang w:val="en-US"/>
              </w:rPr>
              <w:t xml:space="preserve">Prioritize </w:t>
            </w:r>
            <w:r w:rsidRPr="00B07CA7">
              <w:rPr>
                <w:lang w:val="en-US"/>
              </w:rPr>
              <w:t xml:space="preserve">discussion on) </w:t>
            </w:r>
            <w:r w:rsidR="00391D74" w:rsidRPr="00B07CA7">
              <w:rPr>
                <w:lang w:val="en-US"/>
              </w:rPr>
              <w:t>Mechanisms to report update</w:t>
            </w:r>
            <w:r w:rsidR="002700D7" w:rsidRPr="00B07CA7">
              <w:rPr>
                <w:lang w:val="en-US"/>
              </w:rPr>
              <w:t>s</w:t>
            </w:r>
            <w:r w:rsidR="00391D74" w:rsidRPr="00B07CA7">
              <w:rPr>
                <w:lang w:val="en-US"/>
              </w:rPr>
              <w:t xml:space="preserve"> on applicability of models/functionalities</w:t>
            </w:r>
          </w:p>
          <w:p w14:paraId="6665706C" w14:textId="426D33E8" w:rsidR="00B3447E" w:rsidRPr="00B07CA7" w:rsidRDefault="00B3447E" w:rsidP="002700D7">
            <w:pPr>
              <w:pStyle w:val="a9"/>
              <w:numPr>
                <w:ilvl w:val="0"/>
                <w:numId w:val="45"/>
              </w:numPr>
              <w:rPr>
                <w:lang w:val="en-US"/>
              </w:rPr>
            </w:pPr>
            <w:r w:rsidRPr="00B07CA7">
              <w:rPr>
                <w:lang w:val="en-US"/>
              </w:rPr>
              <w:t xml:space="preserve">UE capability </w:t>
            </w:r>
            <w:r w:rsidR="002700D7" w:rsidRPr="00B07CA7">
              <w:rPr>
                <w:lang w:val="en-US"/>
              </w:rPr>
              <w:t xml:space="preserve">reporting </w:t>
            </w:r>
            <w:r w:rsidRPr="00B07CA7">
              <w:rPr>
                <w:lang w:val="en-US"/>
              </w:rPr>
              <w:t>considerations</w:t>
            </w:r>
            <w:r w:rsidR="002700D7" w:rsidRPr="00B07CA7">
              <w:rPr>
                <w:lang w:val="en-US"/>
              </w:rPr>
              <w:t xml:space="preserve"> (</w:t>
            </w:r>
            <w:r w:rsidRPr="00B07CA7">
              <w:rPr>
                <w:lang w:val="en-US"/>
              </w:rPr>
              <w:t xml:space="preserve">note that RAN1 have </w:t>
            </w:r>
            <w:r w:rsidR="00101CA2" w:rsidRPr="00B07CA7">
              <w:rPr>
                <w:lang w:val="en-US"/>
              </w:rPr>
              <w:t xml:space="preserve">agreed some things </w:t>
            </w:r>
            <w:r w:rsidRPr="00B07CA7">
              <w:rPr>
                <w:lang w:val="en-US"/>
              </w:rPr>
              <w:t xml:space="preserve">on this </w:t>
            </w:r>
            <w:r w:rsidR="002700D7" w:rsidRPr="00B07CA7">
              <w:rPr>
                <w:lang w:val="en-US"/>
              </w:rPr>
              <w:t>matter,</w:t>
            </w:r>
            <w:r w:rsidR="00101CA2" w:rsidRPr="00B07CA7">
              <w:rPr>
                <w:lang w:val="en-US"/>
              </w:rPr>
              <w:t xml:space="preserve"> and</w:t>
            </w:r>
            <w:r w:rsidRPr="00B07CA7">
              <w:rPr>
                <w:lang w:val="en-US"/>
              </w:rPr>
              <w:t xml:space="preserve"> we believe</w:t>
            </w:r>
            <w:r w:rsidR="00101CA2" w:rsidRPr="00B07CA7">
              <w:rPr>
                <w:lang w:val="en-US"/>
              </w:rPr>
              <w:t xml:space="preserve"> that</w:t>
            </w:r>
            <w:r w:rsidRPr="00B07CA7">
              <w:rPr>
                <w:lang w:val="en-US"/>
              </w:rPr>
              <w:t xml:space="preserve"> RAN2 should have a saying</w:t>
            </w:r>
            <w:r w:rsidR="00101CA2" w:rsidRPr="00B07CA7">
              <w:rPr>
                <w:lang w:val="en-US"/>
              </w:rPr>
              <w:t xml:space="preserve"> as well</w:t>
            </w:r>
            <w:r w:rsidRPr="00B07CA7">
              <w:rPr>
                <w:lang w:val="en-US"/>
              </w:rPr>
              <w:t>)</w:t>
            </w:r>
            <w:r w:rsidR="00101CA2" w:rsidRPr="00B07CA7">
              <w:rPr>
                <w:lang w:val="en-US"/>
              </w:rPr>
              <w:t>.</w:t>
            </w:r>
            <w:r w:rsidRPr="00B07CA7">
              <w:rPr>
                <w:lang w:val="en-US"/>
              </w:rPr>
              <w:t xml:space="preserve"> </w:t>
            </w:r>
          </w:p>
        </w:tc>
      </w:tr>
      <w:tr w:rsidR="00EF67F1" w:rsidRPr="00B07CA7" w14:paraId="3403C6DA" w14:textId="77777777" w:rsidTr="008A31E1">
        <w:tc>
          <w:tcPr>
            <w:tcW w:w="1072" w:type="pct"/>
          </w:tcPr>
          <w:p w14:paraId="1D9A3BD3" w14:textId="64B6563F" w:rsidR="00EF67F1" w:rsidRPr="00B07CA7" w:rsidRDefault="0051293F" w:rsidP="008A31E1">
            <w:pPr>
              <w:pStyle w:val="a9"/>
              <w:rPr>
                <w:lang w:val="en-US"/>
              </w:rPr>
            </w:pPr>
            <w:r w:rsidRPr="00B07CA7">
              <w:rPr>
                <w:lang w:val="en-US"/>
              </w:rPr>
              <w:lastRenderedPageBreak/>
              <w:t>vivo</w:t>
            </w:r>
          </w:p>
        </w:tc>
        <w:tc>
          <w:tcPr>
            <w:tcW w:w="3928" w:type="pct"/>
          </w:tcPr>
          <w:p w14:paraId="73BAC84B" w14:textId="77777777" w:rsidR="00922064" w:rsidRPr="00B07CA7" w:rsidRDefault="00922064" w:rsidP="00922064">
            <w:pPr>
              <w:pStyle w:val="a9"/>
              <w:rPr>
                <w:rFonts w:eastAsiaTheme="minorEastAsia"/>
                <w:lang w:val="en-US"/>
              </w:rPr>
            </w:pPr>
            <w:r w:rsidRPr="00B07CA7">
              <w:rPr>
                <w:rFonts w:eastAsiaTheme="minorEastAsia"/>
                <w:lang w:val="en-US"/>
              </w:rPr>
              <w:t>For 4.2, the EN about functionality and capability sees not needed as further discussion and clarification will be captured in sections 7.3.1.1 and 7.3.1.4.</w:t>
            </w:r>
          </w:p>
          <w:p w14:paraId="5FA2D231" w14:textId="5489F0BD" w:rsidR="00922064" w:rsidRPr="00B07CA7" w:rsidRDefault="00922064" w:rsidP="00922064">
            <w:pPr>
              <w:pStyle w:val="a9"/>
              <w:rPr>
                <w:rFonts w:eastAsiaTheme="minorEastAsia"/>
                <w:lang w:val="en-US"/>
              </w:rPr>
            </w:pPr>
            <w:r w:rsidRPr="00B07CA7">
              <w:rPr>
                <w:rFonts w:eastAsiaTheme="minorEastAsia"/>
                <w:lang w:val="en-US"/>
              </w:rPr>
              <w:t>For 7.3, all the descriptions related to the assumptions in the LS to RAN1 should be rephrased as ‘RAN2 assumes…’. Besides, suggest adding an EN for the RRC state of data collection:</w:t>
            </w:r>
          </w:p>
          <w:p w14:paraId="67F0AF6D" w14:textId="77777777" w:rsidR="00EF67F1" w:rsidRPr="00B07CA7" w:rsidRDefault="00922064" w:rsidP="00922064">
            <w:pPr>
              <w:pStyle w:val="a9"/>
              <w:rPr>
                <w:i/>
                <w:iCs/>
                <w:lang w:val="en-US"/>
              </w:rPr>
            </w:pPr>
            <w:r w:rsidRPr="00B07CA7">
              <w:rPr>
                <w:i/>
                <w:iCs/>
                <w:lang w:val="en-US"/>
              </w:rPr>
              <w:t>Editor’s note: Analysis and potential enhancement of the data collection when UE in the non-connected state can be revisited when needed.</w:t>
            </w:r>
          </w:p>
          <w:p w14:paraId="3DC7186C" w14:textId="5B70D3CD" w:rsidR="000E7DC9" w:rsidRPr="00B07CA7" w:rsidRDefault="000E7DC9" w:rsidP="00922064">
            <w:pPr>
              <w:pStyle w:val="a9"/>
              <w:rPr>
                <w:lang w:val="en-US"/>
              </w:rPr>
            </w:pPr>
            <w:r w:rsidRPr="00B07CA7">
              <w:rPr>
                <w:lang w:val="en-US"/>
              </w:rPr>
              <w:t>For 7.3.</w:t>
            </w:r>
            <w:r w:rsidR="00031DA2" w:rsidRPr="00B07CA7">
              <w:rPr>
                <w:lang w:val="en-US"/>
              </w:rPr>
              <w:t>2/</w:t>
            </w:r>
            <w:r w:rsidRPr="00B07CA7">
              <w:rPr>
                <w:lang w:val="en-US"/>
              </w:rPr>
              <w:t xml:space="preserve">3/4 “…be </w:t>
            </w:r>
            <w:r w:rsidRPr="00B07CA7">
              <w:rPr>
                <w:highlight w:val="yellow"/>
                <w:lang w:val="en-US"/>
              </w:rPr>
              <w:t>initiated</w:t>
            </w:r>
            <w:r w:rsidRPr="00B07CA7">
              <w:rPr>
                <w:lang w:val="en-US"/>
              </w:rPr>
              <w:t xml:space="preserve"> by either the …” We think “</w:t>
            </w:r>
            <w:r w:rsidRPr="00B07CA7">
              <w:rPr>
                <w:highlight w:val="yellow"/>
                <w:lang w:val="en-US"/>
              </w:rPr>
              <w:t>decided</w:t>
            </w:r>
            <w:r w:rsidRPr="00B07CA7">
              <w:rPr>
                <w:lang w:val="en-US"/>
              </w:rPr>
              <w:t>” or “</w:t>
            </w:r>
            <w:r w:rsidRPr="00B07CA7">
              <w:rPr>
                <w:highlight w:val="yellow"/>
                <w:lang w:val="en-US"/>
              </w:rPr>
              <w:t>decided/initiated</w:t>
            </w:r>
            <w:r w:rsidRPr="00B07CA7">
              <w:rPr>
                <w:lang w:val="en-US"/>
              </w:rPr>
              <w:t>” may be more precise.</w:t>
            </w:r>
          </w:p>
          <w:p w14:paraId="40F5E29F" w14:textId="7929A8D7" w:rsidR="00C118E0" w:rsidRPr="00B07CA7" w:rsidRDefault="00C118E0" w:rsidP="00922064">
            <w:pPr>
              <w:pStyle w:val="a9"/>
              <w:rPr>
                <w:lang w:val="en-US"/>
              </w:rPr>
            </w:pPr>
            <w:r w:rsidRPr="00B07CA7">
              <w:rPr>
                <w:lang w:val="en-US"/>
              </w:rPr>
              <w:t xml:space="preserve">For 7.3.4, </w:t>
            </w:r>
            <w:r w:rsidR="00031DA2" w:rsidRPr="00B07CA7">
              <w:rPr>
                <w:lang w:val="en-US"/>
              </w:rPr>
              <w:t>the original assumption is 'For model monitoring at NW side, performance metrics can be generated by UE/gNB and terminated at LMF.‘ However, the current TP added the restriction ' For monitoring at the network side of UE-sided model‘. We suppose the gNB is not able to generate performance metrics for UE-sided model, and suggest removing ' of UE-sided model‘.</w:t>
            </w:r>
          </w:p>
        </w:tc>
      </w:tr>
      <w:tr w:rsidR="00EF67F1" w:rsidRPr="00B07CA7" w14:paraId="69234F94" w14:textId="77777777" w:rsidTr="008A31E1">
        <w:tc>
          <w:tcPr>
            <w:tcW w:w="1072" w:type="pct"/>
          </w:tcPr>
          <w:p w14:paraId="0FF071EA" w14:textId="7C3E6120" w:rsidR="00EF67F1" w:rsidRPr="00B07CA7" w:rsidRDefault="00BE377A" w:rsidP="008A31E1">
            <w:pPr>
              <w:pStyle w:val="a9"/>
              <w:rPr>
                <w:rFonts w:eastAsiaTheme="minorEastAsia"/>
                <w:lang w:val="en-US"/>
              </w:rPr>
            </w:pPr>
            <w:r w:rsidRPr="00B07CA7">
              <w:rPr>
                <w:rFonts w:eastAsiaTheme="minorEastAsia"/>
                <w:lang w:val="en-US"/>
              </w:rPr>
              <w:t>Apple</w:t>
            </w:r>
          </w:p>
        </w:tc>
        <w:tc>
          <w:tcPr>
            <w:tcW w:w="3928" w:type="pct"/>
          </w:tcPr>
          <w:p w14:paraId="164ED3E2" w14:textId="7D80B1D8" w:rsidR="00EF67F1" w:rsidRPr="00B07CA7" w:rsidRDefault="00BE377A" w:rsidP="008A31E1">
            <w:pPr>
              <w:pStyle w:val="a9"/>
              <w:rPr>
                <w:rFonts w:eastAsiaTheme="minorEastAsia"/>
                <w:lang w:val="en-US"/>
              </w:rPr>
            </w:pPr>
            <w:r w:rsidRPr="00B07CA7">
              <w:rPr>
                <w:rFonts w:eastAsiaTheme="minorEastAsia"/>
                <w:lang w:val="en-US"/>
              </w:rPr>
              <w:t>We echo Ericsson</w:t>
            </w:r>
            <w:r w:rsidR="009F23B5" w:rsidRPr="00B07CA7">
              <w:rPr>
                <w:rFonts w:eastAsiaTheme="minorEastAsia"/>
                <w:lang w:val="en-US"/>
              </w:rPr>
              <w:t xml:space="preserve"> raised</w:t>
            </w:r>
            <w:r w:rsidRPr="00B07CA7">
              <w:rPr>
                <w:rFonts w:eastAsiaTheme="minorEastAsia"/>
                <w:lang w:val="en-US"/>
              </w:rPr>
              <w:t xml:space="preserve"> two points.  </w:t>
            </w:r>
          </w:p>
        </w:tc>
      </w:tr>
      <w:tr w:rsidR="00EF67F1" w:rsidRPr="00B07CA7" w14:paraId="6E9124BD" w14:textId="77777777" w:rsidTr="008A31E1">
        <w:tc>
          <w:tcPr>
            <w:tcW w:w="1072" w:type="pct"/>
          </w:tcPr>
          <w:p w14:paraId="0AB0CFBD" w14:textId="78D6F968" w:rsidR="00EF67F1" w:rsidRPr="00B07CA7" w:rsidRDefault="00146815" w:rsidP="008A31E1">
            <w:pPr>
              <w:pStyle w:val="a9"/>
              <w:rPr>
                <w:rFonts w:eastAsiaTheme="minorEastAsia"/>
                <w:lang w:val="en-US"/>
              </w:rPr>
            </w:pPr>
            <w:r w:rsidRPr="00B07CA7">
              <w:rPr>
                <w:rFonts w:eastAsiaTheme="minorEastAsia"/>
                <w:lang w:val="en-US"/>
              </w:rPr>
              <w:t>Huawei, HiSilicon</w:t>
            </w:r>
          </w:p>
        </w:tc>
        <w:tc>
          <w:tcPr>
            <w:tcW w:w="3928" w:type="pct"/>
          </w:tcPr>
          <w:p w14:paraId="5CD08991" w14:textId="21A73E6C" w:rsidR="000826F4" w:rsidRPr="00B07CA7" w:rsidRDefault="000826F4" w:rsidP="008A31E1">
            <w:pPr>
              <w:pStyle w:val="a9"/>
              <w:rPr>
                <w:rFonts w:eastAsiaTheme="minorEastAsia"/>
                <w:lang w:val="en-US"/>
              </w:rPr>
            </w:pPr>
            <w:r w:rsidRPr="00B07CA7">
              <w:rPr>
                <w:rFonts w:eastAsiaTheme="minorEastAsia"/>
                <w:lang w:val="en-US"/>
              </w:rPr>
              <w:t>For the email scope “</w:t>
            </w:r>
            <w:r w:rsidRPr="00B07CA7">
              <w:rPr>
                <w:lang w:val="en-US"/>
              </w:rPr>
              <w:t>Identify discussion points that seems essential to progress RAN2 TP in the near term</w:t>
            </w:r>
            <w:r w:rsidRPr="00B07CA7">
              <w:rPr>
                <w:rFonts w:eastAsiaTheme="minorEastAsia"/>
                <w:lang w:val="en-US"/>
              </w:rPr>
              <w:t>”, our understanding is that the discussion points should be closely related to TP, but not every open issue. Otherwise, this part will become very broad.</w:t>
            </w:r>
          </w:p>
          <w:p w14:paraId="4EDB2897" w14:textId="2C55F5FD" w:rsidR="008226C1" w:rsidRPr="00B07CA7" w:rsidRDefault="00890880" w:rsidP="008A31E1">
            <w:pPr>
              <w:pStyle w:val="a9"/>
              <w:rPr>
                <w:rFonts w:eastAsiaTheme="minorEastAsia"/>
                <w:lang w:val="en-US"/>
              </w:rPr>
            </w:pPr>
            <w:r w:rsidRPr="00B07CA7">
              <w:rPr>
                <w:rFonts w:eastAsiaTheme="minorEastAsia"/>
                <w:lang w:val="en-US"/>
              </w:rPr>
              <w:t xml:space="preserve">We have checked RAN1 progress, </w:t>
            </w:r>
            <w:r w:rsidR="00C048AA" w:rsidRPr="00B07CA7">
              <w:rPr>
                <w:rFonts w:eastAsiaTheme="minorEastAsia"/>
                <w:lang w:val="en-US"/>
              </w:rPr>
              <w:t>but</w:t>
            </w:r>
            <w:r w:rsidRPr="00B07CA7">
              <w:rPr>
                <w:rFonts w:eastAsiaTheme="minorEastAsia"/>
                <w:lang w:val="en-US"/>
              </w:rPr>
              <w:t xml:space="preserve"> we fail to find RAN1 agreements on UE capaiblity reporting</w:t>
            </w:r>
            <w:r w:rsidR="008226C1" w:rsidRPr="00B07CA7">
              <w:rPr>
                <w:rFonts w:eastAsiaTheme="minorEastAsia"/>
                <w:lang w:val="en-US"/>
              </w:rPr>
              <w:t>. Regarding the 1</w:t>
            </w:r>
            <w:r w:rsidR="008226C1" w:rsidRPr="00B07CA7">
              <w:rPr>
                <w:rFonts w:eastAsiaTheme="minorEastAsia"/>
                <w:vertAlign w:val="superscript"/>
                <w:lang w:val="en-US"/>
              </w:rPr>
              <w:t>st</w:t>
            </w:r>
            <w:r w:rsidR="008226C1" w:rsidRPr="00B07CA7">
              <w:rPr>
                <w:rFonts w:eastAsiaTheme="minorEastAsia"/>
                <w:lang w:val="en-US"/>
              </w:rPr>
              <w:t xml:space="preserve"> point, the intention and use cases are unclear to us.</w:t>
            </w:r>
          </w:p>
          <w:p w14:paraId="04FA4581" w14:textId="77777777" w:rsidR="00EF67F1" w:rsidRPr="00B07CA7" w:rsidRDefault="00890880" w:rsidP="008A31E1">
            <w:pPr>
              <w:pStyle w:val="a9"/>
              <w:rPr>
                <w:rFonts w:eastAsiaTheme="minorEastAsia"/>
                <w:b/>
                <w:lang w:val="en-US"/>
              </w:rPr>
            </w:pPr>
            <w:r w:rsidRPr="00B07CA7">
              <w:rPr>
                <w:rFonts w:eastAsiaTheme="minorEastAsia"/>
                <w:b/>
                <w:lang w:val="en-US"/>
              </w:rPr>
              <w:t>In summary, we think the two points could be discussed at the coming RAN2 meeting, but</w:t>
            </w:r>
            <w:r w:rsidR="00D63160" w:rsidRPr="00B07CA7">
              <w:rPr>
                <w:rFonts w:eastAsiaTheme="minorEastAsia"/>
                <w:b/>
                <w:lang w:val="en-US"/>
              </w:rPr>
              <w:t xml:space="preserve"> not</w:t>
            </w:r>
            <w:r w:rsidRPr="00B07CA7">
              <w:rPr>
                <w:rFonts w:eastAsiaTheme="minorEastAsia"/>
                <w:b/>
                <w:lang w:val="en-US"/>
              </w:rPr>
              <w:t xml:space="preserve"> in this email discussion.</w:t>
            </w:r>
          </w:p>
          <w:p w14:paraId="616358FF" w14:textId="77777777" w:rsidR="0079198D" w:rsidRPr="00B07CA7" w:rsidRDefault="0079198D" w:rsidP="008A31E1">
            <w:pPr>
              <w:pStyle w:val="a9"/>
              <w:rPr>
                <w:rFonts w:eastAsiaTheme="minorEastAsia"/>
                <w:lang w:val="en-US"/>
              </w:rPr>
            </w:pPr>
          </w:p>
          <w:p w14:paraId="0BC416CD" w14:textId="7BCE56EA" w:rsidR="0079198D" w:rsidRPr="00B07CA7" w:rsidRDefault="00BE3029" w:rsidP="008A31E1">
            <w:pPr>
              <w:pStyle w:val="a9"/>
              <w:rPr>
                <w:rFonts w:eastAsiaTheme="minorEastAsia"/>
                <w:lang w:val="en-US"/>
              </w:rPr>
            </w:pPr>
            <w:r w:rsidRPr="00B07CA7">
              <w:rPr>
                <w:rFonts w:eastAsiaTheme="minorEastAsia"/>
                <w:lang w:val="en-US"/>
              </w:rPr>
              <w:t>For the RAN2 TP to TR 38.843, we have a general comment as below:</w:t>
            </w:r>
          </w:p>
          <w:p w14:paraId="35E950C9" w14:textId="7CBF643F" w:rsidR="00BE3029" w:rsidRPr="00B07CA7" w:rsidRDefault="00BE3029" w:rsidP="008A31E1">
            <w:pPr>
              <w:pStyle w:val="a9"/>
              <w:rPr>
                <w:rFonts w:eastAsiaTheme="minorEastAsia"/>
                <w:lang w:val="en-US"/>
              </w:rPr>
            </w:pPr>
            <w:r w:rsidRPr="00B07CA7">
              <w:rPr>
                <w:rFonts w:eastAsiaTheme="minorEastAsia"/>
                <w:lang w:val="en-US"/>
              </w:rPr>
              <w:t xml:space="preserve">We observe that </w:t>
            </w:r>
            <w:r w:rsidR="00455E69" w:rsidRPr="00B07CA7">
              <w:rPr>
                <w:rFonts w:eastAsiaTheme="minorEastAsia"/>
                <w:lang w:val="en-US"/>
              </w:rPr>
              <w:t>RAN1 identified functionality-based LCM and model-based LCM, and made some progress. In the past RAN2 meetings, we also used the same terminologies.</w:t>
            </w:r>
          </w:p>
          <w:p w14:paraId="141202D7" w14:textId="387ECB11" w:rsidR="0033716A" w:rsidRPr="00B07CA7" w:rsidRDefault="0074360D" w:rsidP="00D52076">
            <w:pPr>
              <w:pStyle w:val="a9"/>
              <w:rPr>
                <w:rFonts w:eastAsiaTheme="minorEastAsia"/>
                <w:lang w:val="en-US"/>
              </w:rPr>
            </w:pPr>
            <w:r w:rsidRPr="00B07CA7">
              <w:rPr>
                <w:rFonts w:eastAsiaTheme="minorEastAsia"/>
                <w:lang w:val="en-US"/>
              </w:rPr>
              <w:t>For now, there seems common discussions for both types</w:t>
            </w:r>
            <w:r w:rsidR="0020558E" w:rsidRPr="00B07CA7">
              <w:rPr>
                <w:rFonts w:eastAsiaTheme="minorEastAsia"/>
                <w:lang w:val="en-US"/>
              </w:rPr>
              <w:t xml:space="preserve"> in RAN1/RAN2. F</w:t>
            </w:r>
            <w:r w:rsidR="00503C6C" w:rsidRPr="00B07CA7">
              <w:rPr>
                <w:rFonts w:eastAsiaTheme="minorEastAsia"/>
                <w:lang w:val="en-US"/>
              </w:rPr>
              <w:t>rom TR point of view</w:t>
            </w:r>
            <w:r w:rsidR="0020558E" w:rsidRPr="00B07CA7">
              <w:rPr>
                <w:rFonts w:eastAsiaTheme="minorEastAsia"/>
                <w:lang w:val="en-US"/>
              </w:rPr>
              <w:t>, we think that companies may need to review the two types separately in order to understand how each type works</w:t>
            </w:r>
            <w:r w:rsidR="00783F11" w:rsidRPr="00B07CA7">
              <w:rPr>
                <w:rFonts w:eastAsiaTheme="minorEastAsia"/>
                <w:lang w:val="en-US"/>
              </w:rPr>
              <w:t>.</w:t>
            </w:r>
            <w:r w:rsidR="0033716A" w:rsidRPr="00B07CA7">
              <w:rPr>
                <w:rFonts w:eastAsiaTheme="minorEastAsia"/>
                <w:lang w:val="en-US"/>
              </w:rPr>
              <w:t xml:space="preserve"> For example, for functionality-based LCM for a specific use case, what are the requirements on some LCM components, what are the solutions, what are possible spec impacts, and etc.</w:t>
            </w:r>
          </w:p>
          <w:p w14:paraId="3C1E3983" w14:textId="5B8A5759" w:rsidR="0079198D" w:rsidRPr="00B07CA7" w:rsidRDefault="00783F11" w:rsidP="00D52076">
            <w:pPr>
              <w:pStyle w:val="a9"/>
              <w:rPr>
                <w:rFonts w:eastAsiaTheme="minorEastAsia"/>
                <w:b/>
                <w:lang w:val="en-US"/>
              </w:rPr>
            </w:pPr>
            <w:r w:rsidRPr="00B07CA7">
              <w:rPr>
                <w:rFonts w:eastAsiaTheme="minorEastAsia"/>
                <w:b/>
                <w:lang w:val="en-US"/>
              </w:rPr>
              <w:t>In this case, we suggest to have separate descriptions for functionality-based LCM and model-based LCM (per LCM componenet per use case)</w:t>
            </w:r>
            <w:r w:rsidR="0039062C" w:rsidRPr="00B07CA7">
              <w:rPr>
                <w:rFonts w:eastAsiaTheme="minorEastAsia"/>
                <w:b/>
                <w:lang w:val="en-US"/>
              </w:rPr>
              <w:t xml:space="preserve"> in the TR 38.843</w:t>
            </w:r>
            <w:r w:rsidRPr="00B07CA7">
              <w:rPr>
                <w:rFonts w:eastAsiaTheme="minorEastAsia"/>
                <w:b/>
                <w:lang w:val="en-US"/>
              </w:rPr>
              <w:t>. At least, if we have to describe both in one section, there should be separate paragraphs.</w:t>
            </w:r>
          </w:p>
        </w:tc>
      </w:tr>
      <w:tr w:rsidR="00FB2813" w:rsidRPr="00B07CA7" w14:paraId="7D07FDDB" w14:textId="77777777" w:rsidTr="008A31E1">
        <w:tc>
          <w:tcPr>
            <w:tcW w:w="1072" w:type="pct"/>
          </w:tcPr>
          <w:p w14:paraId="513B51CF" w14:textId="4CBB7045" w:rsidR="00FB2813" w:rsidRPr="00B07CA7" w:rsidRDefault="00FB2813" w:rsidP="00FB2813">
            <w:pPr>
              <w:pStyle w:val="a9"/>
              <w:rPr>
                <w:lang w:val="en-US"/>
              </w:rPr>
            </w:pPr>
            <w:r w:rsidRPr="00B07CA7">
              <w:rPr>
                <w:rFonts w:eastAsia="Malgun Gothic"/>
                <w:lang w:val="en-US" w:eastAsia="ko-KR"/>
              </w:rPr>
              <w:t>LGE</w:t>
            </w:r>
          </w:p>
        </w:tc>
        <w:tc>
          <w:tcPr>
            <w:tcW w:w="3928" w:type="pct"/>
          </w:tcPr>
          <w:p w14:paraId="4DCEF789" w14:textId="77777777" w:rsidR="00FB2813" w:rsidRPr="00B07CA7" w:rsidRDefault="00FB2813" w:rsidP="00FB2813">
            <w:pPr>
              <w:pStyle w:val="a9"/>
              <w:rPr>
                <w:rFonts w:eastAsia="Malgun Gothic"/>
                <w:lang w:val="en-US" w:eastAsia="ko-KR"/>
              </w:rPr>
            </w:pPr>
            <w:r w:rsidRPr="00B07CA7">
              <w:rPr>
                <w:rFonts w:eastAsia="Malgun Gothic"/>
                <w:lang w:val="en-US" w:eastAsia="ko-KR"/>
              </w:rPr>
              <w:t>We share a similar view with Vivo for 7.3.2/3/4 in changing "initialized" to "decided".</w:t>
            </w:r>
          </w:p>
          <w:p w14:paraId="17FB0EE6" w14:textId="77777777" w:rsidR="00FB2813" w:rsidRPr="00B07CA7" w:rsidRDefault="00FB2813" w:rsidP="00FB2813">
            <w:pPr>
              <w:pStyle w:val="a9"/>
              <w:rPr>
                <w:rFonts w:eastAsia="Malgun Gothic"/>
                <w:lang w:val="en-US" w:eastAsia="ko-KR"/>
              </w:rPr>
            </w:pPr>
            <w:r w:rsidRPr="00B07CA7">
              <w:rPr>
                <w:rFonts w:eastAsia="Malgun Gothic"/>
                <w:lang w:val="en-US" w:eastAsia="ko-KR"/>
              </w:rPr>
              <w:t>Additionally, for 7.3.2, in the monitoring description, “UE” can be added. As per the RAN1 agreement, the UE needs to report a performance metric for UE-sided monitoring as well.</w:t>
            </w:r>
          </w:p>
          <w:p w14:paraId="6BBE4272" w14:textId="15775603" w:rsidR="00FB2813" w:rsidRPr="00B07CA7" w:rsidRDefault="00FB2813" w:rsidP="00FB2813">
            <w:pPr>
              <w:pStyle w:val="a9"/>
              <w:rPr>
                <w:lang w:val="en-US"/>
              </w:rPr>
            </w:pPr>
            <w:r w:rsidRPr="00B07CA7">
              <w:rPr>
                <w:rFonts w:eastAsia="Malgun Gothic"/>
                <w:i/>
                <w:iCs/>
                <w:lang w:val="en-US" w:eastAsia="ko-KR"/>
              </w:rPr>
              <w:t>For monitoring at the network/</w:t>
            </w:r>
            <w:r w:rsidRPr="00B07CA7">
              <w:rPr>
                <w:rFonts w:eastAsia="Malgun Gothic"/>
                <w:i/>
                <w:iCs/>
                <w:highlight w:val="yellow"/>
                <w:lang w:val="en-US" w:eastAsia="ko-KR"/>
              </w:rPr>
              <w:t>UE</w:t>
            </w:r>
            <w:r w:rsidRPr="00B07CA7">
              <w:rPr>
                <w:rFonts w:eastAsia="Malgun Gothic"/>
                <w:i/>
                <w:iCs/>
                <w:lang w:val="en-US" w:eastAsia="ko-KR"/>
              </w:rPr>
              <w:t xml:space="preserve"> side of UE-sided model, the UE can generate performance metrics while the termination point for these metrics is the gNB.</w:t>
            </w:r>
          </w:p>
        </w:tc>
      </w:tr>
      <w:tr w:rsidR="00EF67F1" w:rsidRPr="00B07CA7" w14:paraId="29AC6D49" w14:textId="77777777" w:rsidTr="008A31E1">
        <w:tc>
          <w:tcPr>
            <w:tcW w:w="1072" w:type="pct"/>
          </w:tcPr>
          <w:p w14:paraId="36A2B0DF" w14:textId="57DE4BE5" w:rsidR="00EF67F1" w:rsidRPr="00B07CA7" w:rsidRDefault="00BD0B43" w:rsidP="008A31E1">
            <w:pPr>
              <w:pStyle w:val="a9"/>
              <w:rPr>
                <w:lang w:val="en-US"/>
              </w:rPr>
            </w:pPr>
            <w:r w:rsidRPr="00B07CA7">
              <w:rPr>
                <w:lang w:val="en-US"/>
              </w:rPr>
              <w:lastRenderedPageBreak/>
              <w:t>Interdigital</w:t>
            </w:r>
          </w:p>
        </w:tc>
        <w:tc>
          <w:tcPr>
            <w:tcW w:w="3928" w:type="pct"/>
          </w:tcPr>
          <w:p w14:paraId="1A682DA9" w14:textId="5AD3105F" w:rsidR="00EF67F1" w:rsidRPr="00B07CA7" w:rsidRDefault="00BD0B43" w:rsidP="008A31E1">
            <w:pPr>
              <w:pStyle w:val="a9"/>
              <w:rPr>
                <w:lang w:val="en-US"/>
              </w:rPr>
            </w:pPr>
            <w:r w:rsidRPr="00B07CA7">
              <w:rPr>
                <w:lang w:val="en-US"/>
              </w:rPr>
              <w:t xml:space="preserve">We agree with the two points </w:t>
            </w:r>
            <w:r w:rsidR="00B07CA7" w:rsidRPr="00B07CA7">
              <w:rPr>
                <w:lang w:val="en-US"/>
              </w:rPr>
              <w:t>identified by Ericsson.</w:t>
            </w:r>
          </w:p>
        </w:tc>
      </w:tr>
      <w:tr w:rsidR="00EF67F1" w:rsidRPr="00B07CA7" w14:paraId="189A6741" w14:textId="77777777" w:rsidTr="008A31E1">
        <w:tc>
          <w:tcPr>
            <w:tcW w:w="1072" w:type="pct"/>
          </w:tcPr>
          <w:p w14:paraId="56E94888" w14:textId="1BF4B7DC" w:rsidR="00EF67F1" w:rsidRPr="008423DA" w:rsidRDefault="008423DA" w:rsidP="008A31E1">
            <w:pPr>
              <w:pStyle w:val="a9"/>
              <w:rPr>
                <w:rFonts w:eastAsiaTheme="minorEastAsia"/>
                <w:lang w:val="en-US"/>
              </w:rPr>
            </w:pPr>
            <w:r>
              <w:rPr>
                <w:rFonts w:eastAsiaTheme="minorEastAsia" w:hint="eastAsia"/>
                <w:lang w:val="en-US"/>
              </w:rPr>
              <w:t>Z</w:t>
            </w:r>
            <w:r>
              <w:rPr>
                <w:rFonts w:eastAsiaTheme="minorEastAsia"/>
                <w:lang w:val="en-US"/>
              </w:rPr>
              <w:t>TE</w:t>
            </w:r>
          </w:p>
        </w:tc>
        <w:tc>
          <w:tcPr>
            <w:tcW w:w="3928" w:type="pct"/>
          </w:tcPr>
          <w:p w14:paraId="4E908064" w14:textId="58FEE019" w:rsidR="00EF67F1" w:rsidRPr="008423DA" w:rsidRDefault="008423DA" w:rsidP="008A31E1">
            <w:pPr>
              <w:pStyle w:val="a9"/>
              <w:rPr>
                <w:rFonts w:eastAsiaTheme="minorEastAsia"/>
                <w:lang w:val="en-US"/>
              </w:rPr>
            </w:pPr>
            <w:r>
              <w:rPr>
                <w:rFonts w:eastAsiaTheme="minorEastAsia" w:hint="eastAsia"/>
                <w:lang w:val="en-US"/>
              </w:rPr>
              <w:t>W</w:t>
            </w:r>
            <w:r>
              <w:rPr>
                <w:rFonts w:eastAsiaTheme="minorEastAsia"/>
                <w:lang w:val="en-US"/>
              </w:rPr>
              <w:t>e echo Ericsson’s pointing out. the discussion in RAN2 and the outcome from discussion can give some high level guidance in the following WI but not go too detail.</w:t>
            </w:r>
          </w:p>
        </w:tc>
      </w:tr>
      <w:tr w:rsidR="00EF67F1" w:rsidRPr="00B07CA7" w14:paraId="5DEAF0BF" w14:textId="77777777" w:rsidTr="008A31E1">
        <w:tc>
          <w:tcPr>
            <w:tcW w:w="1072" w:type="pct"/>
          </w:tcPr>
          <w:p w14:paraId="7677E3CE" w14:textId="298288B1" w:rsidR="00EF67F1" w:rsidRPr="007330CE" w:rsidRDefault="007330CE" w:rsidP="008A31E1">
            <w:pPr>
              <w:pStyle w:val="a9"/>
              <w:rPr>
                <w:rFonts w:eastAsiaTheme="minorEastAsia" w:hint="eastAsia"/>
                <w:lang w:val="en-US"/>
              </w:rPr>
            </w:pPr>
            <w:r>
              <w:rPr>
                <w:rFonts w:eastAsiaTheme="minorEastAsia" w:hint="eastAsia"/>
                <w:lang w:val="en-US"/>
              </w:rPr>
              <w:t>M</w:t>
            </w:r>
            <w:r>
              <w:rPr>
                <w:rFonts w:eastAsiaTheme="minorEastAsia"/>
                <w:lang w:val="en-US"/>
              </w:rPr>
              <w:t>ediatek</w:t>
            </w:r>
          </w:p>
        </w:tc>
        <w:tc>
          <w:tcPr>
            <w:tcW w:w="3928" w:type="pct"/>
          </w:tcPr>
          <w:p w14:paraId="0EBE37FE" w14:textId="77777777" w:rsidR="00DD5DDC" w:rsidRDefault="00DD5DDC" w:rsidP="00DD5DDC">
            <w:pPr>
              <w:pStyle w:val="a9"/>
              <w:rPr>
                <w:lang w:val="en-US"/>
              </w:rPr>
            </w:pPr>
            <w:r w:rsidRPr="00DD5DDC">
              <w:rPr>
                <w:lang w:val="en-US"/>
              </w:rPr>
              <w:t xml:space="preserve">We </w:t>
            </w:r>
            <w:r>
              <w:rPr>
                <w:lang w:val="en-US"/>
              </w:rPr>
              <w:t>agree</w:t>
            </w:r>
            <w:r w:rsidRPr="00DD5DDC">
              <w:rPr>
                <w:lang w:val="en-US"/>
              </w:rPr>
              <w:t xml:space="preserve"> with the </w:t>
            </w:r>
            <w:r>
              <w:rPr>
                <w:lang w:val="en-US"/>
              </w:rPr>
              <w:t>first</w:t>
            </w:r>
            <w:r w:rsidRPr="00DD5DDC">
              <w:rPr>
                <w:lang w:val="en-US"/>
              </w:rPr>
              <w:t xml:space="preserve"> point raised by Ericsson. Additionally, the reporting of updates concerning the applicability of models or functionalities might also be contingent on the UE capability report. It's worth noting that there's a degree of overlap between the first and second points.</w:t>
            </w:r>
          </w:p>
          <w:p w14:paraId="132CBEA5" w14:textId="77777777" w:rsidR="00DD5DDC" w:rsidRDefault="00DD5DDC" w:rsidP="00DD5DDC">
            <w:pPr>
              <w:pStyle w:val="a9"/>
              <w:rPr>
                <w:lang w:val="en-US"/>
              </w:rPr>
            </w:pPr>
          </w:p>
          <w:p w14:paraId="0387C70D" w14:textId="3276D095" w:rsidR="007330CE" w:rsidRPr="00DD5DDC" w:rsidRDefault="007330CE" w:rsidP="00DD5DDC">
            <w:pPr>
              <w:pStyle w:val="a9"/>
              <w:rPr>
                <w:rFonts w:eastAsiaTheme="minorEastAsia" w:hint="eastAsia"/>
                <w:lang w:val="en-US"/>
              </w:rPr>
            </w:pPr>
            <w:r w:rsidRPr="00DD5DDC">
              <w:rPr>
                <w:rFonts w:eastAsiaTheme="minorEastAsia" w:hint="eastAsia"/>
                <w:lang w:val="en-US"/>
              </w:rPr>
              <w:t>T</w:t>
            </w:r>
            <w:r w:rsidRPr="00DD5DDC">
              <w:rPr>
                <w:rFonts w:eastAsiaTheme="minorEastAsia"/>
                <w:lang w:val="en-US"/>
              </w:rPr>
              <w:t>he order of the</w:t>
            </w:r>
            <w:r w:rsidRPr="00DD5DDC">
              <w:rPr>
                <w:rFonts w:eastAsiaTheme="minorEastAsia"/>
                <w:lang w:val="en-US"/>
              </w:rPr>
              <w:t xml:space="preserve"> subclauses in section 4 General framework can be reconsidered. </w:t>
            </w:r>
            <w:r w:rsidRPr="00DD5DDC">
              <w:rPr>
                <w:rFonts w:eastAsiaTheme="minorEastAsia"/>
                <w:lang w:val="en-US"/>
              </w:rPr>
              <w:t xml:space="preserve"> </w:t>
            </w:r>
            <w:r w:rsidR="00DD5DDC" w:rsidRPr="00DD5DDC">
              <w:rPr>
                <w:rFonts w:eastAsiaTheme="minorEastAsia"/>
                <w:lang w:val="en-US"/>
              </w:rPr>
              <w:t>For example, w</w:t>
            </w:r>
            <w:r w:rsidRPr="00DD5DDC">
              <w:rPr>
                <w:rFonts w:eastAsiaTheme="minorEastAsia"/>
                <w:lang w:val="en-US"/>
              </w:rPr>
              <w:t>e can introduce the functional framework (4.4) first and then LCM(4.2)</w:t>
            </w:r>
            <w:r w:rsidR="00DD5DDC" w:rsidRPr="00DD5DDC">
              <w:rPr>
                <w:rFonts w:eastAsiaTheme="minorEastAsia"/>
                <w:lang w:val="en-US"/>
              </w:rPr>
              <w:t xml:space="preserve"> based on functional framework. </w:t>
            </w:r>
          </w:p>
          <w:p w14:paraId="43468530" w14:textId="27B91C84" w:rsidR="007330CE" w:rsidRPr="007330CE" w:rsidRDefault="007330CE" w:rsidP="008A31E1">
            <w:pPr>
              <w:pStyle w:val="a9"/>
              <w:rPr>
                <w:rFonts w:eastAsiaTheme="minorEastAsia"/>
              </w:rPr>
            </w:pPr>
          </w:p>
          <w:p w14:paraId="706B42B4" w14:textId="4A29DE6B" w:rsidR="007330CE" w:rsidRPr="007330CE" w:rsidRDefault="007330CE" w:rsidP="008A31E1">
            <w:pPr>
              <w:pStyle w:val="a9"/>
              <w:rPr>
                <w:rFonts w:eastAsiaTheme="minorEastAsia" w:hint="eastAsia"/>
                <w:lang w:val="en-US"/>
              </w:rPr>
            </w:pPr>
          </w:p>
        </w:tc>
      </w:tr>
      <w:tr w:rsidR="00EF67F1" w:rsidRPr="00B07CA7" w14:paraId="114D3FC2" w14:textId="77777777" w:rsidTr="008A31E1">
        <w:tc>
          <w:tcPr>
            <w:tcW w:w="1072" w:type="pct"/>
          </w:tcPr>
          <w:p w14:paraId="1922A4E2" w14:textId="77777777" w:rsidR="00EF67F1" w:rsidRPr="00B07CA7" w:rsidRDefault="00EF67F1" w:rsidP="008A31E1">
            <w:pPr>
              <w:pStyle w:val="a9"/>
              <w:rPr>
                <w:lang w:val="en-US"/>
              </w:rPr>
            </w:pPr>
          </w:p>
        </w:tc>
        <w:tc>
          <w:tcPr>
            <w:tcW w:w="3928" w:type="pct"/>
          </w:tcPr>
          <w:p w14:paraId="611C2F3E" w14:textId="77777777" w:rsidR="00EF67F1" w:rsidRPr="00B07CA7" w:rsidRDefault="00EF67F1" w:rsidP="008A31E1">
            <w:pPr>
              <w:pStyle w:val="a9"/>
              <w:rPr>
                <w:lang w:val="en-US"/>
              </w:rPr>
            </w:pPr>
          </w:p>
        </w:tc>
      </w:tr>
      <w:tr w:rsidR="00EF67F1" w:rsidRPr="00B07CA7" w14:paraId="6EFA0F20" w14:textId="77777777" w:rsidTr="008A31E1">
        <w:tc>
          <w:tcPr>
            <w:tcW w:w="1072" w:type="pct"/>
          </w:tcPr>
          <w:p w14:paraId="5B93ADF9" w14:textId="77777777" w:rsidR="00EF67F1" w:rsidRPr="00B07CA7" w:rsidRDefault="00EF67F1" w:rsidP="008A31E1">
            <w:pPr>
              <w:pStyle w:val="a9"/>
              <w:rPr>
                <w:lang w:val="en-US"/>
              </w:rPr>
            </w:pPr>
          </w:p>
        </w:tc>
        <w:tc>
          <w:tcPr>
            <w:tcW w:w="3928" w:type="pct"/>
          </w:tcPr>
          <w:p w14:paraId="4B8601A6" w14:textId="77777777" w:rsidR="00EF67F1" w:rsidRPr="00B07CA7" w:rsidRDefault="00EF67F1" w:rsidP="008A31E1">
            <w:pPr>
              <w:pStyle w:val="a9"/>
              <w:rPr>
                <w:lang w:val="en-US"/>
              </w:rPr>
            </w:pPr>
          </w:p>
        </w:tc>
      </w:tr>
    </w:tbl>
    <w:p w14:paraId="4979859F" w14:textId="5133CAAF" w:rsidR="000A0275" w:rsidRPr="00B07CA7" w:rsidRDefault="000A0275" w:rsidP="000A0275">
      <w:pPr>
        <w:pStyle w:val="a9"/>
        <w:rPr>
          <w:lang w:val="en-US"/>
        </w:rPr>
      </w:pPr>
    </w:p>
    <w:p w14:paraId="79D22AD5" w14:textId="77777777" w:rsidR="00605DEE" w:rsidRPr="00B07CA7" w:rsidRDefault="00605DEE" w:rsidP="00605DEE">
      <w:pPr>
        <w:pStyle w:val="Observation"/>
        <w:rPr>
          <w:lang w:val="en-US"/>
        </w:rPr>
      </w:pPr>
      <w:bookmarkStart w:id="3" w:name="_Toc138684979"/>
      <w:r w:rsidRPr="00B07CA7">
        <w:rPr>
          <w:lang w:val="en-US"/>
        </w:rPr>
        <w:t>According to companies’ inputs...</w:t>
      </w:r>
      <w:bookmarkEnd w:id="3"/>
    </w:p>
    <w:p w14:paraId="4AF37B68" w14:textId="3AFD8EBA" w:rsidR="00605DEE" w:rsidRPr="00B07CA7" w:rsidRDefault="00605DEE" w:rsidP="000A0275">
      <w:pPr>
        <w:pStyle w:val="Proposal"/>
        <w:rPr>
          <w:lang w:val="en-US"/>
        </w:rPr>
      </w:pPr>
      <w:bookmarkStart w:id="4" w:name="_Toc138684981"/>
      <w:r w:rsidRPr="00B07CA7">
        <w:rPr>
          <w:lang w:val="en-US"/>
        </w:rPr>
        <w:t>RAN2 to …</w:t>
      </w:r>
      <w:bookmarkEnd w:id="4"/>
      <w:r w:rsidRPr="00B07CA7">
        <w:rPr>
          <w:lang w:val="en-US"/>
        </w:rPr>
        <w:t xml:space="preserve"> </w:t>
      </w:r>
    </w:p>
    <w:p w14:paraId="403247B9" w14:textId="678D0C36" w:rsidR="000A0275" w:rsidRPr="00B07CA7" w:rsidRDefault="00605DEE" w:rsidP="000A0275">
      <w:pPr>
        <w:pStyle w:val="a9"/>
        <w:rPr>
          <w:lang w:val="en-US"/>
        </w:rPr>
      </w:pPr>
      <w:r w:rsidRPr="00B07CA7">
        <w:rPr>
          <w:highlight w:val="yellow"/>
          <w:lang w:val="en-US"/>
        </w:rPr>
        <w:t xml:space="preserve">[Rapporteur’s Summary]: </w:t>
      </w:r>
      <w:r w:rsidRPr="00B07CA7">
        <w:rPr>
          <w:i/>
          <w:iCs/>
          <w:highlight w:val="yellow"/>
          <w:lang w:val="en-US"/>
        </w:rPr>
        <w:t>To be added…</w:t>
      </w:r>
    </w:p>
    <w:p w14:paraId="63F653C7" w14:textId="77777777" w:rsidR="000A0275" w:rsidRPr="00B07CA7" w:rsidRDefault="000A0275" w:rsidP="000A0275">
      <w:pPr>
        <w:pStyle w:val="1"/>
        <w:rPr>
          <w:lang w:val="en-US"/>
        </w:rPr>
      </w:pPr>
      <w:bookmarkStart w:id="5" w:name="_Toc109400796"/>
      <w:bookmarkStart w:id="6" w:name="_Toc109400797"/>
      <w:bookmarkStart w:id="7" w:name="_Toc109400798"/>
      <w:bookmarkStart w:id="8" w:name="_Toc109400799"/>
      <w:bookmarkStart w:id="9" w:name="_Toc109400800"/>
      <w:bookmarkStart w:id="10" w:name="_Toc109400801"/>
      <w:bookmarkStart w:id="11" w:name="_Toc109400802"/>
      <w:bookmarkStart w:id="12" w:name="_Toc109400803"/>
      <w:bookmarkStart w:id="13" w:name="_Toc109400804"/>
      <w:bookmarkStart w:id="14" w:name="_Toc109400805"/>
      <w:bookmarkStart w:id="15" w:name="_Toc109400806"/>
      <w:bookmarkStart w:id="16" w:name="_Toc109400807"/>
      <w:bookmarkStart w:id="17" w:name="_Toc109400808"/>
      <w:bookmarkStart w:id="18" w:name="_Toc109400809"/>
      <w:bookmarkStart w:id="19" w:name="_Toc109400810"/>
      <w:bookmarkStart w:id="20" w:name="_Toc109400811"/>
      <w:bookmarkStart w:id="21" w:name="_Toc109400812"/>
      <w:bookmarkStart w:id="22" w:name="_Toc109400813"/>
      <w:bookmarkStart w:id="23" w:name="_Toc109400814"/>
      <w:bookmarkStart w:id="24" w:name="_Toc109400815"/>
      <w:bookmarkStart w:id="25" w:name="_Toc109400816"/>
      <w:bookmarkStart w:id="26" w:name="_Toc109400817"/>
      <w:bookmarkStart w:id="27" w:name="_Toc109400818"/>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B07CA7">
        <w:rPr>
          <w:lang w:val="en-US"/>
        </w:rPr>
        <w:t>3</w:t>
      </w:r>
      <w:r w:rsidRPr="00B07CA7">
        <w:rPr>
          <w:lang w:val="en-US"/>
        </w:rPr>
        <w:tab/>
        <w:t>Conclusion</w:t>
      </w:r>
    </w:p>
    <w:p w14:paraId="7BF8F5BF" w14:textId="77777777" w:rsidR="000A0275" w:rsidRPr="00B07CA7" w:rsidRDefault="000A0275" w:rsidP="000A0275">
      <w:pPr>
        <w:pStyle w:val="a9"/>
        <w:rPr>
          <w:b/>
          <w:bCs/>
          <w:lang w:val="en-US"/>
        </w:rPr>
      </w:pPr>
      <w:r w:rsidRPr="00B07CA7">
        <w:rPr>
          <w:lang w:val="en-US"/>
        </w:rPr>
        <w:t>In the previous sections we made the following observations:</w:t>
      </w:r>
      <w:r w:rsidRPr="00B07CA7">
        <w:rPr>
          <w:b/>
          <w:bCs/>
          <w:lang w:val="en-US"/>
        </w:rPr>
        <w:t xml:space="preserve"> </w:t>
      </w:r>
    </w:p>
    <w:p w14:paraId="26096D78" w14:textId="33D97312" w:rsidR="00605DEE" w:rsidRPr="00B07CA7" w:rsidRDefault="000A0275">
      <w:pPr>
        <w:pStyle w:val="afc"/>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 w:val="0"/>
          <w:bCs/>
          <w:lang w:val="en-US"/>
        </w:rPr>
        <w:instrText xml:space="preserve"> TOC \f O \n \h \z \t "Observation" \c </w:instrText>
      </w:r>
      <w:r w:rsidRPr="00B07CA7">
        <w:rPr>
          <w:b w:val="0"/>
          <w:bCs/>
          <w:lang w:val="en-US"/>
        </w:rPr>
        <w:fldChar w:fldCharType="separate"/>
      </w:r>
      <w:hyperlink w:anchor="_Toc138684978" w:history="1">
        <w:r w:rsidR="00605DEE" w:rsidRPr="00B07CA7">
          <w:rPr>
            <w:rStyle w:val="af5"/>
            <w:noProof/>
            <w:lang w:val="en-US"/>
          </w:rPr>
          <w:t>Observation 1</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According to companies’ inputs...</w:t>
        </w:r>
      </w:hyperlink>
    </w:p>
    <w:p w14:paraId="52B95DF3" w14:textId="4B791E6B" w:rsidR="00605DEE" w:rsidRPr="00B07CA7" w:rsidRDefault="00DD5DDC">
      <w:pPr>
        <w:pStyle w:val="afc"/>
        <w:tabs>
          <w:tab w:val="right" w:leader="dot" w:pos="9629"/>
        </w:tabs>
        <w:rPr>
          <w:rFonts w:asciiTheme="minorHAnsi" w:eastAsiaTheme="minorEastAsia" w:hAnsiTheme="minorHAnsi" w:cstheme="minorBidi"/>
          <w:b w:val="0"/>
          <w:noProof/>
          <w:sz w:val="22"/>
          <w:szCs w:val="22"/>
          <w:lang w:val="en-US"/>
        </w:rPr>
      </w:pPr>
      <w:hyperlink w:anchor="_Toc138684979" w:history="1">
        <w:r w:rsidR="00605DEE" w:rsidRPr="00B07CA7">
          <w:rPr>
            <w:rStyle w:val="af5"/>
            <w:noProof/>
            <w:lang w:val="en-US"/>
          </w:rPr>
          <w:t>Observation 2</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According to companies’ inputs...</w:t>
        </w:r>
      </w:hyperlink>
    </w:p>
    <w:p w14:paraId="5AC80DEC" w14:textId="2C560673" w:rsidR="000A0275" w:rsidRPr="00B07CA7" w:rsidRDefault="000A0275" w:rsidP="000A0275">
      <w:pPr>
        <w:pStyle w:val="a9"/>
        <w:keepNext/>
        <w:rPr>
          <w:lang w:val="en-US"/>
        </w:rPr>
      </w:pPr>
      <w:r w:rsidRPr="00B07CA7">
        <w:rPr>
          <w:b/>
          <w:bCs/>
          <w:lang w:val="en-US"/>
        </w:rPr>
        <w:fldChar w:fldCharType="end"/>
      </w:r>
    </w:p>
    <w:p w14:paraId="47CB0FAB" w14:textId="77777777" w:rsidR="000A0275" w:rsidRPr="00B07CA7" w:rsidRDefault="000A0275" w:rsidP="000A0275">
      <w:pPr>
        <w:pStyle w:val="a9"/>
        <w:keepNext/>
        <w:rPr>
          <w:lang w:val="en-US"/>
        </w:rPr>
      </w:pPr>
      <w:r w:rsidRPr="00B07CA7">
        <w:rPr>
          <w:lang w:val="en-US"/>
        </w:rPr>
        <w:t>Based on the discussion in the previous sections we propose the following:</w:t>
      </w:r>
    </w:p>
    <w:p w14:paraId="19BACD68" w14:textId="73AEE92C" w:rsidR="00605DEE" w:rsidRPr="00B07CA7" w:rsidRDefault="000A0275">
      <w:pPr>
        <w:pStyle w:val="afc"/>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Cs/>
          <w:lang w:val="en-US"/>
        </w:rPr>
        <w:instrText xml:space="preserve"> TOC \n \h \z \t "Proposal" \c </w:instrText>
      </w:r>
      <w:r w:rsidRPr="00B07CA7">
        <w:rPr>
          <w:b w:val="0"/>
          <w:bCs/>
          <w:lang w:val="en-US"/>
        </w:rPr>
        <w:fldChar w:fldCharType="separate"/>
      </w:r>
      <w:hyperlink w:anchor="_Toc138684980" w:history="1">
        <w:r w:rsidR="00605DEE" w:rsidRPr="00B07CA7">
          <w:rPr>
            <w:rStyle w:val="af5"/>
            <w:noProof/>
            <w:lang w:val="en-US"/>
          </w:rPr>
          <w:t>Proposal 1</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RAN2 to …</w:t>
        </w:r>
      </w:hyperlink>
    </w:p>
    <w:p w14:paraId="2E66CBD9" w14:textId="24562C0E" w:rsidR="00605DEE" w:rsidRPr="00B07CA7" w:rsidRDefault="00DD5DDC">
      <w:pPr>
        <w:pStyle w:val="afc"/>
        <w:tabs>
          <w:tab w:val="right" w:leader="dot" w:pos="9629"/>
        </w:tabs>
        <w:rPr>
          <w:rFonts w:asciiTheme="minorHAnsi" w:eastAsiaTheme="minorEastAsia" w:hAnsiTheme="minorHAnsi" w:cstheme="minorBidi"/>
          <w:b w:val="0"/>
          <w:noProof/>
          <w:sz w:val="22"/>
          <w:szCs w:val="22"/>
          <w:lang w:val="en-US"/>
        </w:rPr>
      </w:pPr>
      <w:hyperlink w:anchor="_Toc138684981" w:history="1">
        <w:r w:rsidR="00605DEE" w:rsidRPr="00B07CA7">
          <w:rPr>
            <w:rStyle w:val="af5"/>
            <w:noProof/>
            <w:lang w:val="en-US"/>
          </w:rPr>
          <w:t>Proposal 2</w:t>
        </w:r>
        <w:r w:rsidR="00605DEE" w:rsidRPr="00B07CA7">
          <w:rPr>
            <w:rFonts w:asciiTheme="minorHAnsi" w:eastAsiaTheme="minorEastAsia" w:hAnsiTheme="minorHAnsi" w:cstheme="minorBidi"/>
            <w:b w:val="0"/>
            <w:noProof/>
            <w:sz w:val="22"/>
            <w:szCs w:val="22"/>
            <w:lang w:val="en-US"/>
          </w:rPr>
          <w:tab/>
        </w:r>
        <w:r w:rsidR="00605DEE" w:rsidRPr="00B07CA7">
          <w:rPr>
            <w:rStyle w:val="af5"/>
            <w:noProof/>
            <w:lang w:val="en-US"/>
          </w:rPr>
          <w:t>RAN2 to …</w:t>
        </w:r>
      </w:hyperlink>
    </w:p>
    <w:p w14:paraId="5BEE8DBF" w14:textId="38A71F18" w:rsidR="000A0275" w:rsidRPr="00B07CA7" w:rsidRDefault="000A0275" w:rsidP="000A0275">
      <w:pPr>
        <w:pStyle w:val="a9"/>
        <w:rPr>
          <w:b/>
          <w:bCs/>
          <w:lang w:val="en-US"/>
        </w:rPr>
      </w:pPr>
      <w:r w:rsidRPr="00B07CA7">
        <w:rPr>
          <w:b/>
          <w:bCs/>
          <w:lang w:val="en-US"/>
        </w:rPr>
        <w:fldChar w:fldCharType="end"/>
      </w:r>
    </w:p>
    <w:p w14:paraId="69C0C9AD" w14:textId="77777777" w:rsidR="000A0275" w:rsidRPr="00B07CA7" w:rsidRDefault="000A0275" w:rsidP="000A0275">
      <w:pPr>
        <w:pStyle w:val="1"/>
        <w:rPr>
          <w:lang w:val="en-US"/>
        </w:rPr>
      </w:pPr>
      <w:r w:rsidRPr="00B07CA7">
        <w:rPr>
          <w:lang w:val="en-US"/>
        </w:rPr>
        <w:t>4</w:t>
      </w:r>
      <w:r w:rsidRPr="00B07CA7">
        <w:rPr>
          <w:lang w:val="en-US"/>
        </w:rPr>
        <w:tab/>
        <w:t>References</w:t>
      </w:r>
    </w:p>
    <w:bookmarkEnd w:id="28"/>
    <w:p w14:paraId="2A7F8D8D" w14:textId="57E2E92A" w:rsidR="00F430B4" w:rsidRPr="00B07CA7" w:rsidRDefault="009F09B7" w:rsidP="00D86E44">
      <w:pPr>
        <w:pStyle w:val="Reference"/>
        <w:rPr>
          <w:lang w:val="en-US"/>
        </w:rPr>
      </w:pPr>
      <w:r w:rsidRPr="00B07CA7">
        <w:rPr>
          <w:highlight w:val="yellow"/>
          <w:lang w:val="en-US"/>
        </w:rPr>
        <w:t>R2-23XXXXX</w:t>
      </w:r>
      <w:r w:rsidRPr="00B07CA7">
        <w:rPr>
          <w:lang w:val="en-US"/>
        </w:rPr>
        <w:t xml:space="preserve">, “R2 input to TR 38.343”, Ericsson, RAN2#123, August 2023, Toulouse, France </w:t>
      </w:r>
    </w:p>
    <w:sectPr w:rsidR="00F430B4" w:rsidRPr="00B07CA7" w:rsidSect="00BF63FE">
      <w:headerReference w:type="even" r:id="rId21"/>
      <w:footerReference w:type="default" r:id="rId22"/>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0A034" w14:textId="77777777" w:rsidR="00671742" w:rsidRDefault="00671742">
      <w:r>
        <w:separator/>
      </w:r>
    </w:p>
  </w:endnote>
  <w:endnote w:type="continuationSeparator" w:id="0">
    <w:p w14:paraId="6ECA882B" w14:textId="77777777" w:rsidR="00671742" w:rsidRDefault="00671742">
      <w:r>
        <w:continuationSeparator/>
      </w:r>
    </w:p>
  </w:endnote>
  <w:endnote w:type="continuationNotice" w:id="1">
    <w:p w14:paraId="4FFC1EFD" w14:textId="77777777" w:rsidR="00671742" w:rsidRDefault="006717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060C8E92" w:rsidR="00100BB5" w:rsidRDefault="00100BB5"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20D13">
      <w:rPr>
        <w:rStyle w:val="af3"/>
      </w:rPr>
      <w:t>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20D13">
      <w:rPr>
        <w:rStyle w:val="af3"/>
      </w:rPr>
      <w:t>10</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A8324" w14:textId="77777777" w:rsidR="00671742" w:rsidRDefault="00671742">
      <w:r>
        <w:separator/>
      </w:r>
    </w:p>
  </w:footnote>
  <w:footnote w:type="continuationSeparator" w:id="0">
    <w:p w14:paraId="70470FF9" w14:textId="77777777" w:rsidR="00671742" w:rsidRDefault="00671742">
      <w:r>
        <w:continuationSeparator/>
      </w:r>
    </w:p>
  </w:footnote>
  <w:footnote w:type="continuationNotice" w:id="1">
    <w:p w14:paraId="41C3AC62" w14:textId="77777777" w:rsidR="00671742" w:rsidRDefault="006717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8D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2F7BE7"/>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AB2"/>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0CE"/>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AC7"/>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45F"/>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8D0"/>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5DDC"/>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rsid w:val="002F7BE7"/>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1"/>
    <w:qFormat/>
    <w:rsid w:val="008D00A5"/>
    <w:pPr>
      <w:ind w:left="1418" w:hanging="1418"/>
      <w:outlineLvl w:val="3"/>
    </w:pPr>
    <w:rPr>
      <w:sz w:val="24"/>
    </w:rPr>
  </w:style>
  <w:style w:type="paragraph" w:styleId="50">
    <w:name w:val="heading 5"/>
    <w:basedOn w:val="40"/>
    <w:next w:val="a1"/>
    <w:link w:val="51"/>
    <w:rsid w:val="008D00A5"/>
    <w:pPr>
      <w:ind w:left="1701" w:hanging="1701"/>
      <w:outlineLvl w:val="4"/>
    </w:pPr>
    <w:rPr>
      <w:sz w:val="22"/>
    </w:rPr>
  </w:style>
  <w:style w:type="paragraph" w:styleId="6">
    <w:name w:val="heading 6"/>
    <w:basedOn w:val="H6"/>
    <w:next w:val="a1"/>
    <w:link w:val="60"/>
    <w:rsid w:val="008D00A5"/>
    <w:pPr>
      <w:outlineLvl w:val="5"/>
    </w:pPr>
  </w:style>
  <w:style w:type="paragraph" w:styleId="7">
    <w:name w:val="heading 7"/>
    <w:basedOn w:val="H6"/>
    <w:next w:val="a1"/>
    <w:link w:val="70"/>
    <w:rsid w:val="008D00A5"/>
    <w:pPr>
      <w:outlineLvl w:val="6"/>
    </w:pPr>
  </w:style>
  <w:style w:type="paragraph" w:styleId="8">
    <w:name w:val="heading 8"/>
    <w:basedOn w:val="1"/>
    <w:next w:val="a1"/>
    <w:link w:val="80"/>
    <w:rsid w:val="008D00A5"/>
    <w:pPr>
      <w:ind w:left="0" w:firstLine="0"/>
      <w:outlineLvl w:val="7"/>
    </w:pPr>
  </w:style>
  <w:style w:type="paragraph" w:styleId="9">
    <w:name w:val="heading 9"/>
    <w:basedOn w:val="8"/>
    <w:next w:val="a1"/>
    <w:link w:val="90"/>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E80AB0"/>
    <w:pPr>
      <w:numPr>
        <w:numId w:val="2"/>
      </w:numPr>
      <w:tabs>
        <w:tab w:val="clear" w:pos="1304"/>
        <w:tab w:val="left" w:pos="1701"/>
      </w:tabs>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f6">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f7">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9"/>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f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f8">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9">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 w:type="character" w:styleId="affa">
    <w:name w:val="Unresolved Mention"/>
    <w:basedOn w:val="a2"/>
    <w:uiPriority w:val="99"/>
    <w:semiHidden/>
    <w:unhideWhenUsed/>
    <w:rsid w:val="001434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xiaoyu.chen@unisoc.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soo.kim@lge.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n.chen@huawei.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22/Docs//R2-2305327.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Oumer.teyeb@interdigital.co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DADB31-40FC-4A32-A89F-30BE9BE969E6}">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0</TotalTime>
  <Pages>11</Pages>
  <Words>3592</Words>
  <Characters>2056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4109</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YuanY Zhang (张园园)</cp:lastModifiedBy>
  <cp:revision>2</cp:revision>
  <cp:lastPrinted>2008-01-31T16:09:00Z</cp:lastPrinted>
  <dcterms:created xsi:type="dcterms:W3CDTF">2023-08-07T02:45:00Z</dcterms:created>
  <dcterms:modified xsi:type="dcterms:W3CDTF">2023-08-07T02: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y fmtid="{D5CDD505-2E9C-101B-9397-08002B2CF9AE}" pid="17" name="MSIP_Label_83bcef13-7cac-433f-ba1d-47a323951816_Enabled">
    <vt:lpwstr>true</vt:lpwstr>
  </property>
  <property fmtid="{D5CDD505-2E9C-101B-9397-08002B2CF9AE}" pid="18" name="MSIP_Label_83bcef13-7cac-433f-ba1d-47a323951816_SetDate">
    <vt:lpwstr>2023-08-07T02:45:44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a85d6ecb-4a6c-43a0-9d9b-9609ba2d9deb</vt:lpwstr>
  </property>
  <property fmtid="{D5CDD505-2E9C-101B-9397-08002B2CF9AE}" pid="23" name="MSIP_Label_83bcef13-7cac-433f-ba1d-47a323951816_ContentBits">
    <vt:lpwstr>0</vt:lpwstr>
  </property>
</Properties>
</file>